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A375720" w14:textId="77777777" w:rsidR="00671DB4" w:rsidRPr="0084102A" w:rsidRDefault="00671DB4">
      <w:pPr>
        <w:rPr>
          <w:sz w:val="8"/>
          <w:szCs w:val="8"/>
        </w:rPr>
      </w:pPr>
    </w:p>
    <w:tbl>
      <w:tblPr>
        <w:tblW w:w="9900" w:type="dxa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440"/>
        <w:gridCol w:w="4733"/>
        <w:gridCol w:w="1120"/>
        <w:gridCol w:w="1347"/>
        <w:gridCol w:w="900"/>
        <w:gridCol w:w="360"/>
      </w:tblGrid>
      <w:tr w:rsidR="00042491" w:rsidRPr="00E82A1C" w14:paraId="57CE4F65" w14:textId="77777777">
        <w:trPr>
          <w:trHeight w:val="165"/>
        </w:trPr>
        <w:tc>
          <w:tcPr>
            <w:tcW w:w="1440" w:type="dxa"/>
            <w:vMerge w:val="restart"/>
            <w:tcBorders>
              <w:top w:val="dotted" w:sz="2" w:space="0" w:color="auto"/>
              <w:left w:val="dotted" w:sz="2" w:space="0" w:color="auto"/>
              <w:right w:val="dotted" w:sz="2" w:space="0" w:color="auto"/>
            </w:tcBorders>
            <w:shd w:val="clear" w:color="auto" w:fill="auto"/>
          </w:tcPr>
          <w:p w14:paraId="681654FE" w14:textId="77777777" w:rsidR="00042491" w:rsidRPr="00E82A1C" w:rsidRDefault="00042491" w:rsidP="000074A7">
            <w:pPr>
              <w:rPr>
                <w:rFonts w:ascii="Arial" w:hAnsi="Arial"/>
                <w:caps/>
                <w:sz w:val="2"/>
                <w:szCs w:val="2"/>
              </w:rPr>
            </w:pPr>
          </w:p>
          <w:p w14:paraId="3BC78378" w14:textId="77777777" w:rsidR="00042491" w:rsidRPr="005E7783" w:rsidRDefault="00042491" w:rsidP="000074A7">
            <w:pPr>
              <w:rPr>
                <w:rFonts w:ascii="Arial" w:hAnsi="Arial"/>
                <w:caps/>
                <w:sz w:val="20"/>
                <w:szCs w:val="20"/>
              </w:rPr>
            </w:pPr>
            <w:r w:rsidRPr="00BC53F5">
              <w:rPr>
                <w:rFonts w:ascii="Arial" w:hAnsi="Arial"/>
                <w:caps/>
                <w:sz w:val="18"/>
                <w:szCs w:val="18"/>
              </w:rPr>
              <w:t>Projekt</w:t>
            </w:r>
          </w:p>
        </w:tc>
        <w:tc>
          <w:tcPr>
            <w:tcW w:w="7200" w:type="dxa"/>
            <w:gridSpan w:val="3"/>
            <w:vMerge w:val="restart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700B5B59" w14:textId="77777777" w:rsidR="00042491" w:rsidRPr="00BC53F5" w:rsidRDefault="00AC5460" w:rsidP="0072416D">
            <w:pPr>
              <w:spacing w:before="40"/>
              <w:ind w:left="289"/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/>
                <w:b/>
                <w:sz w:val="20"/>
                <w:szCs w:val="20"/>
              </w:rPr>
              <w:t>Projekt:</w:t>
            </w:r>
            <w:r>
              <w:rPr>
                <w:rFonts w:ascii="Arial" w:hAnsi="Arial"/>
                <w:b/>
                <w:sz w:val="20"/>
                <w:szCs w:val="20"/>
              </w:rPr>
              <w:tab/>
            </w:r>
            <w:r w:rsidR="00360AFF">
              <w:rPr>
                <w:rFonts w:ascii="Arial" w:hAnsi="Arial"/>
                <w:sz w:val="18"/>
                <w:szCs w:val="18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="00360AFF">
              <w:rPr>
                <w:rFonts w:ascii="Arial" w:hAnsi="Arial"/>
                <w:sz w:val="18"/>
                <w:szCs w:val="18"/>
              </w:rPr>
              <w:instrText xml:space="preserve"> FORMTEXT </w:instrText>
            </w:r>
            <w:r w:rsidR="00360AFF">
              <w:rPr>
                <w:rFonts w:ascii="Arial" w:hAnsi="Arial"/>
                <w:sz w:val="18"/>
                <w:szCs w:val="18"/>
              </w:rPr>
            </w:r>
            <w:r w:rsidR="00360AFF">
              <w:rPr>
                <w:rFonts w:ascii="Arial" w:hAnsi="Arial"/>
                <w:sz w:val="18"/>
                <w:szCs w:val="18"/>
              </w:rPr>
              <w:fldChar w:fldCharType="separate"/>
            </w:r>
            <w:r w:rsidR="00360AFF">
              <w:rPr>
                <w:rFonts w:ascii="Arial" w:hAnsi="Arial"/>
                <w:sz w:val="18"/>
                <w:szCs w:val="18"/>
              </w:rPr>
              <w:t> </w:t>
            </w:r>
            <w:r w:rsidR="00360AFF">
              <w:rPr>
                <w:rFonts w:ascii="Arial" w:hAnsi="Arial"/>
                <w:sz w:val="18"/>
                <w:szCs w:val="18"/>
              </w:rPr>
              <w:t> </w:t>
            </w:r>
            <w:r w:rsidR="00360AFF">
              <w:rPr>
                <w:rFonts w:ascii="Arial" w:hAnsi="Arial"/>
                <w:sz w:val="18"/>
                <w:szCs w:val="18"/>
              </w:rPr>
              <w:t> </w:t>
            </w:r>
            <w:r w:rsidR="00360AFF">
              <w:rPr>
                <w:rFonts w:ascii="Arial" w:hAnsi="Arial"/>
                <w:sz w:val="18"/>
                <w:szCs w:val="18"/>
              </w:rPr>
              <w:t> </w:t>
            </w:r>
            <w:r w:rsidR="00360AFF">
              <w:rPr>
                <w:rFonts w:ascii="Arial" w:hAnsi="Arial"/>
                <w:sz w:val="18"/>
                <w:szCs w:val="18"/>
              </w:rPr>
              <w:t> </w:t>
            </w:r>
            <w:r w:rsidR="00360AFF">
              <w:rPr>
                <w:rFonts w:ascii="Arial" w:hAnsi="Arial"/>
                <w:sz w:val="18"/>
                <w:szCs w:val="18"/>
              </w:rPr>
              <w:fldChar w:fldCharType="end"/>
            </w:r>
          </w:p>
          <w:p w14:paraId="7EBC4D7B" w14:textId="77777777" w:rsidR="00042491" w:rsidRPr="00F85DB8" w:rsidRDefault="00AC5460" w:rsidP="009E5E5F">
            <w:pPr>
              <w:ind w:left="290"/>
              <w:rPr>
                <w:rFonts w:ascii="Arial" w:hAnsi="Arial"/>
                <w:sz w:val="20"/>
                <w:szCs w:val="20"/>
              </w:rPr>
            </w:pPr>
            <w:r w:rsidRPr="00AC5460">
              <w:rPr>
                <w:rFonts w:ascii="Arial" w:hAnsi="Arial"/>
                <w:b/>
                <w:sz w:val="20"/>
                <w:szCs w:val="20"/>
              </w:rPr>
              <w:t>Adresse:</w:t>
            </w:r>
            <w:r>
              <w:rPr>
                <w:rFonts w:ascii="Arial" w:hAnsi="Arial"/>
                <w:sz w:val="20"/>
                <w:szCs w:val="20"/>
              </w:rPr>
              <w:tab/>
            </w:r>
            <w:r w:rsidR="00360AFF">
              <w:rPr>
                <w:rFonts w:ascii="Arial" w:hAnsi="Arial"/>
                <w:sz w:val="18"/>
                <w:szCs w:val="18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="00360AFF">
              <w:rPr>
                <w:rFonts w:ascii="Arial" w:hAnsi="Arial"/>
                <w:sz w:val="18"/>
                <w:szCs w:val="18"/>
              </w:rPr>
              <w:instrText xml:space="preserve"> FORMTEXT </w:instrText>
            </w:r>
            <w:r w:rsidR="00360AFF">
              <w:rPr>
                <w:rFonts w:ascii="Arial" w:hAnsi="Arial"/>
                <w:sz w:val="18"/>
                <w:szCs w:val="18"/>
              </w:rPr>
            </w:r>
            <w:r w:rsidR="00360AFF">
              <w:rPr>
                <w:rFonts w:ascii="Arial" w:hAnsi="Arial"/>
                <w:sz w:val="18"/>
                <w:szCs w:val="18"/>
              </w:rPr>
              <w:fldChar w:fldCharType="separate"/>
            </w:r>
            <w:r w:rsidR="00360AFF">
              <w:rPr>
                <w:rFonts w:ascii="Arial" w:hAnsi="Arial"/>
                <w:sz w:val="18"/>
                <w:szCs w:val="18"/>
              </w:rPr>
              <w:t> </w:t>
            </w:r>
            <w:r w:rsidR="00360AFF">
              <w:rPr>
                <w:rFonts w:ascii="Arial" w:hAnsi="Arial"/>
                <w:sz w:val="18"/>
                <w:szCs w:val="18"/>
              </w:rPr>
              <w:t> </w:t>
            </w:r>
            <w:r w:rsidR="00360AFF">
              <w:rPr>
                <w:rFonts w:ascii="Arial" w:hAnsi="Arial"/>
                <w:sz w:val="18"/>
                <w:szCs w:val="18"/>
              </w:rPr>
              <w:t> </w:t>
            </w:r>
            <w:r w:rsidR="00360AFF">
              <w:rPr>
                <w:rFonts w:ascii="Arial" w:hAnsi="Arial"/>
                <w:sz w:val="18"/>
                <w:szCs w:val="18"/>
              </w:rPr>
              <w:t> </w:t>
            </w:r>
            <w:r w:rsidR="00360AFF">
              <w:rPr>
                <w:rFonts w:ascii="Arial" w:hAnsi="Arial"/>
                <w:sz w:val="18"/>
                <w:szCs w:val="18"/>
              </w:rPr>
              <w:t> </w:t>
            </w:r>
            <w:r w:rsidR="00360AFF">
              <w:rPr>
                <w:rFonts w:ascii="Arial" w:hAnsi="Arial"/>
                <w:sz w:val="18"/>
                <w:szCs w:val="18"/>
              </w:rPr>
              <w:fldChar w:fldCharType="end"/>
            </w:r>
          </w:p>
        </w:tc>
        <w:tc>
          <w:tcPr>
            <w:tcW w:w="1260" w:type="dxa"/>
            <w:gridSpan w:val="2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18F5541C" w14:textId="77777777" w:rsidR="00042491" w:rsidRPr="00D91909" w:rsidRDefault="00042491" w:rsidP="002C5389">
            <w:pPr>
              <w:rPr>
                <w:rFonts w:ascii="Arial" w:hAnsi="Arial"/>
                <w:sz w:val="4"/>
                <w:szCs w:val="4"/>
              </w:rPr>
            </w:pPr>
          </w:p>
          <w:p w14:paraId="16A8635B" w14:textId="77777777" w:rsidR="00042491" w:rsidRPr="005A38FD" w:rsidRDefault="00042491" w:rsidP="002C5389">
            <w:pPr>
              <w:rPr>
                <w:rFonts w:ascii="Arial" w:hAnsi="Arial"/>
                <w:sz w:val="16"/>
                <w:szCs w:val="16"/>
              </w:rPr>
            </w:pPr>
            <w:r w:rsidRPr="005A38FD">
              <w:rPr>
                <w:rFonts w:ascii="Arial" w:hAnsi="Arial"/>
                <w:sz w:val="16"/>
                <w:szCs w:val="16"/>
              </w:rPr>
              <w:t>SIA Phasen</w:t>
            </w:r>
          </w:p>
          <w:p w14:paraId="54F861D7" w14:textId="77777777" w:rsidR="00042491" w:rsidRPr="00D91909" w:rsidRDefault="00042491" w:rsidP="002C5389">
            <w:pPr>
              <w:rPr>
                <w:rFonts w:ascii="Arial" w:hAnsi="Arial"/>
                <w:sz w:val="4"/>
                <w:szCs w:val="4"/>
              </w:rPr>
            </w:pPr>
          </w:p>
        </w:tc>
      </w:tr>
      <w:tr w:rsidR="00042491" w:rsidRPr="00E82A1C" w14:paraId="35976E69" w14:textId="77777777">
        <w:trPr>
          <w:trHeight w:val="179"/>
        </w:trPr>
        <w:tc>
          <w:tcPr>
            <w:tcW w:w="1440" w:type="dxa"/>
            <w:vMerge/>
            <w:tcBorders>
              <w:left w:val="dotted" w:sz="2" w:space="0" w:color="auto"/>
              <w:right w:val="dotted" w:sz="2" w:space="0" w:color="auto"/>
            </w:tcBorders>
            <w:shd w:val="clear" w:color="auto" w:fill="auto"/>
          </w:tcPr>
          <w:p w14:paraId="20C8AAD0" w14:textId="77777777" w:rsidR="00042491" w:rsidRPr="00E82A1C" w:rsidRDefault="00042491" w:rsidP="000074A7">
            <w:pPr>
              <w:rPr>
                <w:rFonts w:ascii="Arial" w:hAnsi="Arial"/>
                <w:caps/>
                <w:sz w:val="20"/>
                <w:szCs w:val="20"/>
              </w:rPr>
            </w:pPr>
          </w:p>
        </w:tc>
        <w:tc>
          <w:tcPr>
            <w:tcW w:w="7200" w:type="dxa"/>
            <w:gridSpan w:val="3"/>
            <w:vMerge/>
            <w:tcBorders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4D4DAE3A" w14:textId="77777777" w:rsidR="00042491" w:rsidRPr="00911470" w:rsidRDefault="00042491" w:rsidP="000074A7">
            <w:pPr>
              <w:ind w:left="290"/>
              <w:rPr>
                <w:rFonts w:ascii="Arial" w:hAnsi="Arial"/>
              </w:rPr>
            </w:pPr>
          </w:p>
        </w:tc>
        <w:tc>
          <w:tcPr>
            <w:tcW w:w="90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3821B78B" w14:textId="77777777" w:rsidR="00042491" w:rsidRPr="00BC53F5" w:rsidRDefault="00042491" w:rsidP="00E77A82">
            <w:pPr>
              <w:rPr>
                <w:rFonts w:ascii="Arial" w:hAnsi="Arial"/>
                <w:sz w:val="4"/>
                <w:szCs w:val="4"/>
              </w:rPr>
            </w:pPr>
          </w:p>
          <w:p w14:paraId="008B2C7C" w14:textId="77777777" w:rsidR="00042491" w:rsidRPr="00BC53F5" w:rsidRDefault="00042491" w:rsidP="00E77A82">
            <w:pPr>
              <w:rPr>
                <w:rFonts w:ascii="Arial" w:hAnsi="Arial"/>
                <w:sz w:val="16"/>
                <w:szCs w:val="16"/>
              </w:rPr>
            </w:pPr>
            <w:r w:rsidRPr="00BC53F5">
              <w:rPr>
                <w:rFonts w:ascii="Arial" w:hAnsi="Arial"/>
                <w:sz w:val="16"/>
                <w:szCs w:val="16"/>
              </w:rPr>
              <w:t>Phase 2</w:t>
            </w:r>
          </w:p>
          <w:p w14:paraId="7636547B" w14:textId="77777777" w:rsidR="00042491" w:rsidRPr="008A395E" w:rsidRDefault="00042491" w:rsidP="00E77A82">
            <w:pPr>
              <w:rPr>
                <w:rFonts w:ascii="Arial" w:hAnsi="Arial"/>
                <w:sz w:val="2"/>
                <w:szCs w:val="2"/>
              </w:rPr>
            </w:pPr>
          </w:p>
        </w:tc>
        <w:tc>
          <w:tcPr>
            <w:tcW w:w="36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1D53DECF" w14:textId="77777777" w:rsidR="00042491" w:rsidRPr="00AC5460" w:rsidRDefault="00FF11FB" w:rsidP="002C5389">
            <w:pPr>
              <w:rPr>
                <w:rFonts w:ascii="Arial" w:hAnsi="Arial"/>
                <w:sz w:val="16"/>
                <w:szCs w:val="16"/>
              </w:rPr>
            </w:pPr>
            <w:r w:rsidRPr="00AC5460"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AC5460" w:rsidRPr="00AC5460">
              <w:rPr>
                <w:rFonts w:ascii="Arial" w:hAnsi="Arial" w:cs="Arial"/>
                <w:sz w:val="16"/>
                <w:szCs w:val="16"/>
              </w:rPr>
              <w:instrText xml:space="preserve"> FORMCHECKBOX </w:instrText>
            </w:r>
            <w:r w:rsidR="00C12A0E">
              <w:rPr>
                <w:rFonts w:ascii="Arial" w:hAnsi="Arial" w:cs="Arial"/>
                <w:sz w:val="16"/>
                <w:szCs w:val="16"/>
              </w:rPr>
            </w:r>
            <w:r w:rsidR="00C12A0E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Pr="00AC5460"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</w:tc>
      </w:tr>
      <w:tr w:rsidR="00042491" w:rsidRPr="00E82A1C" w14:paraId="02349858" w14:textId="77777777">
        <w:trPr>
          <w:trHeight w:val="250"/>
        </w:trPr>
        <w:tc>
          <w:tcPr>
            <w:tcW w:w="1440" w:type="dxa"/>
            <w:vMerge/>
            <w:tcBorders>
              <w:left w:val="dotted" w:sz="2" w:space="0" w:color="auto"/>
              <w:right w:val="dotted" w:sz="2" w:space="0" w:color="auto"/>
            </w:tcBorders>
            <w:shd w:val="clear" w:color="auto" w:fill="auto"/>
          </w:tcPr>
          <w:p w14:paraId="0D73895D" w14:textId="77777777" w:rsidR="00042491" w:rsidRPr="00E82A1C" w:rsidRDefault="00042491" w:rsidP="000074A7">
            <w:pPr>
              <w:rPr>
                <w:rFonts w:ascii="Arial" w:hAnsi="Arial"/>
                <w:b/>
                <w:caps/>
                <w:sz w:val="28"/>
                <w:szCs w:val="28"/>
              </w:rPr>
            </w:pPr>
          </w:p>
        </w:tc>
        <w:tc>
          <w:tcPr>
            <w:tcW w:w="7200" w:type="dxa"/>
            <w:gridSpan w:val="3"/>
            <w:vMerge w:val="restart"/>
            <w:tcBorders>
              <w:top w:val="dotted" w:sz="2" w:space="0" w:color="auto"/>
              <w:left w:val="dotted" w:sz="2" w:space="0" w:color="auto"/>
              <w:right w:val="dotted" w:sz="2" w:space="0" w:color="auto"/>
            </w:tcBorders>
          </w:tcPr>
          <w:p w14:paraId="246978BF" w14:textId="77777777" w:rsidR="00042491" w:rsidRDefault="00AC5460" w:rsidP="0072416D">
            <w:pPr>
              <w:spacing w:before="40"/>
              <w:ind w:left="289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  <w:t xml:space="preserve">Beschrieb: </w:t>
            </w:r>
            <w:r>
              <w:rPr>
                <w:rFonts w:ascii="Arial" w:hAnsi="Arial"/>
                <w:sz w:val="20"/>
                <w:szCs w:val="20"/>
              </w:rPr>
              <w:tab/>
            </w:r>
            <w:r w:rsidR="00360AFF">
              <w:rPr>
                <w:rFonts w:ascii="Arial" w:hAnsi="Arial"/>
                <w:sz w:val="18"/>
                <w:szCs w:val="18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="00360AFF">
              <w:rPr>
                <w:rFonts w:ascii="Arial" w:hAnsi="Arial"/>
                <w:sz w:val="18"/>
                <w:szCs w:val="18"/>
              </w:rPr>
              <w:instrText xml:space="preserve"> FORMTEXT </w:instrText>
            </w:r>
            <w:r w:rsidR="00360AFF">
              <w:rPr>
                <w:rFonts w:ascii="Arial" w:hAnsi="Arial"/>
                <w:sz w:val="18"/>
                <w:szCs w:val="18"/>
              </w:rPr>
            </w:r>
            <w:r w:rsidR="00360AFF">
              <w:rPr>
                <w:rFonts w:ascii="Arial" w:hAnsi="Arial"/>
                <w:sz w:val="18"/>
                <w:szCs w:val="18"/>
              </w:rPr>
              <w:fldChar w:fldCharType="separate"/>
            </w:r>
            <w:r w:rsidR="00360AFF">
              <w:rPr>
                <w:rFonts w:ascii="Arial" w:hAnsi="Arial"/>
                <w:sz w:val="18"/>
                <w:szCs w:val="18"/>
              </w:rPr>
              <w:t> </w:t>
            </w:r>
            <w:r w:rsidR="00360AFF">
              <w:rPr>
                <w:rFonts w:ascii="Arial" w:hAnsi="Arial"/>
                <w:sz w:val="18"/>
                <w:szCs w:val="18"/>
              </w:rPr>
              <w:t> </w:t>
            </w:r>
            <w:r w:rsidR="00360AFF">
              <w:rPr>
                <w:rFonts w:ascii="Arial" w:hAnsi="Arial"/>
                <w:sz w:val="18"/>
                <w:szCs w:val="18"/>
              </w:rPr>
              <w:t> </w:t>
            </w:r>
            <w:r w:rsidR="00360AFF">
              <w:rPr>
                <w:rFonts w:ascii="Arial" w:hAnsi="Arial"/>
                <w:sz w:val="18"/>
                <w:szCs w:val="18"/>
              </w:rPr>
              <w:t> </w:t>
            </w:r>
            <w:r w:rsidR="00360AFF">
              <w:rPr>
                <w:rFonts w:ascii="Arial" w:hAnsi="Arial"/>
                <w:sz w:val="18"/>
                <w:szCs w:val="18"/>
              </w:rPr>
              <w:t> </w:t>
            </w:r>
            <w:r w:rsidR="00360AFF">
              <w:rPr>
                <w:rFonts w:ascii="Arial" w:hAnsi="Arial"/>
                <w:sz w:val="18"/>
                <w:szCs w:val="18"/>
              </w:rPr>
              <w:fldChar w:fldCharType="end"/>
            </w:r>
          </w:p>
          <w:p w14:paraId="7D4A078E" w14:textId="77777777" w:rsidR="00042491" w:rsidRPr="00110F67" w:rsidRDefault="00042491" w:rsidP="00042491">
            <w:pPr>
              <w:rPr>
                <w:rFonts w:ascii="Arial" w:hAnsi="Arial"/>
                <w:sz w:val="20"/>
                <w:szCs w:val="20"/>
              </w:rPr>
            </w:pPr>
          </w:p>
        </w:tc>
        <w:tc>
          <w:tcPr>
            <w:tcW w:w="90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1C10E06D" w14:textId="77777777" w:rsidR="00042491" w:rsidRPr="00BC53F5" w:rsidRDefault="00042491" w:rsidP="00E77A82">
            <w:pPr>
              <w:rPr>
                <w:rFonts w:ascii="Arial" w:hAnsi="Arial"/>
                <w:sz w:val="4"/>
                <w:szCs w:val="4"/>
              </w:rPr>
            </w:pPr>
          </w:p>
          <w:p w14:paraId="4E7E8997" w14:textId="77777777" w:rsidR="00042491" w:rsidRPr="00BC53F5" w:rsidRDefault="00042491" w:rsidP="00E77A82">
            <w:pPr>
              <w:rPr>
                <w:rFonts w:ascii="Arial" w:hAnsi="Arial"/>
                <w:sz w:val="16"/>
                <w:szCs w:val="16"/>
              </w:rPr>
            </w:pPr>
            <w:r w:rsidRPr="00BC53F5">
              <w:rPr>
                <w:rFonts w:ascii="Arial" w:hAnsi="Arial"/>
                <w:sz w:val="16"/>
                <w:szCs w:val="16"/>
              </w:rPr>
              <w:t>Phase 3</w:t>
            </w:r>
          </w:p>
        </w:tc>
        <w:tc>
          <w:tcPr>
            <w:tcW w:w="36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67715772" w14:textId="77777777" w:rsidR="00042491" w:rsidRPr="001C123A" w:rsidRDefault="009E5E5F" w:rsidP="00E77A82">
            <w:pPr>
              <w:rPr>
                <w:rFonts w:ascii="Arial" w:hAnsi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Arial" w:hAnsi="Arial" w:cs="Arial"/>
                <w:sz w:val="16"/>
                <w:szCs w:val="16"/>
              </w:rPr>
              <w:instrText xml:space="preserve"> FORMCHECKBOX </w:instrText>
            </w:r>
            <w:r w:rsidR="00C12A0E">
              <w:rPr>
                <w:rFonts w:ascii="Arial" w:hAnsi="Arial" w:cs="Arial"/>
                <w:sz w:val="16"/>
                <w:szCs w:val="16"/>
              </w:rPr>
            </w:r>
            <w:r w:rsidR="00C12A0E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</w:tc>
      </w:tr>
      <w:tr w:rsidR="00042491" w:rsidRPr="00E82A1C" w14:paraId="603FCE06" w14:textId="77777777">
        <w:trPr>
          <w:trHeight w:val="250"/>
        </w:trPr>
        <w:tc>
          <w:tcPr>
            <w:tcW w:w="1440" w:type="dxa"/>
            <w:vMerge/>
            <w:tcBorders>
              <w:left w:val="dotted" w:sz="2" w:space="0" w:color="auto"/>
              <w:bottom w:val="dotted" w:sz="2" w:space="0" w:color="auto"/>
              <w:right w:val="dotted" w:sz="2" w:space="0" w:color="auto"/>
            </w:tcBorders>
            <w:shd w:val="clear" w:color="auto" w:fill="auto"/>
          </w:tcPr>
          <w:p w14:paraId="36C518F9" w14:textId="77777777" w:rsidR="00042491" w:rsidRPr="00E82A1C" w:rsidRDefault="00042491" w:rsidP="000074A7">
            <w:pPr>
              <w:rPr>
                <w:rFonts w:ascii="Arial" w:hAnsi="Arial"/>
                <w:b/>
                <w:caps/>
                <w:sz w:val="28"/>
                <w:szCs w:val="28"/>
              </w:rPr>
            </w:pPr>
          </w:p>
        </w:tc>
        <w:tc>
          <w:tcPr>
            <w:tcW w:w="7200" w:type="dxa"/>
            <w:gridSpan w:val="3"/>
            <w:vMerge/>
            <w:tcBorders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425BDA5B" w14:textId="77777777" w:rsidR="00042491" w:rsidRPr="00110F67" w:rsidRDefault="00042491" w:rsidP="000074A7">
            <w:pPr>
              <w:ind w:left="290"/>
              <w:rPr>
                <w:rFonts w:ascii="Arial" w:hAnsi="Arial"/>
                <w:sz w:val="20"/>
                <w:szCs w:val="20"/>
              </w:rPr>
            </w:pPr>
          </w:p>
        </w:tc>
        <w:tc>
          <w:tcPr>
            <w:tcW w:w="90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58D4B3FE" w14:textId="77777777" w:rsidR="00042491" w:rsidRPr="00BC53F5" w:rsidRDefault="00042491" w:rsidP="00E77A82">
            <w:pPr>
              <w:rPr>
                <w:rFonts w:ascii="Arial" w:hAnsi="Arial"/>
                <w:sz w:val="4"/>
                <w:szCs w:val="4"/>
              </w:rPr>
            </w:pPr>
            <w:r w:rsidRPr="00042491">
              <w:rPr>
                <w:rFonts w:ascii="Arial" w:hAnsi="Arial"/>
                <w:sz w:val="16"/>
                <w:szCs w:val="16"/>
              </w:rPr>
              <w:t>Phase 4</w:t>
            </w:r>
          </w:p>
        </w:tc>
        <w:tc>
          <w:tcPr>
            <w:tcW w:w="36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7309F66E" w14:textId="77777777" w:rsidR="00042491" w:rsidRDefault="00FF11FB" w:rsidP="00E77A82">
            <w:pPr>
              <w:rPr>
                <w:rFonts w:ascii="Arial" w:hAnsi="Arial"/>
                <w:sz w:val="16"/>
                <w:szCs w:val="16"/>
              </w:rPr>
            </w:pPr>
            <w:r w:rsidRPr="00AC5460"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AC5460" w:rsidRPr="00AC5460">
              <w:rPr>
                <w:rFonts w:ascii="Arial" w:hAnsi="Arial" w:cs="Arial"/>
                <w:sz w:val="16"/>
                <w:szCs w:val="16"/>
              </w:rPr>
              <w:instrText xml:space="preserve"> FORMCHECKBOX </w:instrText>
            </w:r>
            <w:r w:rsidR="00C12A0E">
              <w:rPr>
                <w:rFonts w:ascii="Arial" w:hAnsi="Arial" w:cs="Arial"/>
                <w:sz w:val="16"/>
                <w:szCs w:val="16"/>
              </w:rPr>
            </w:r>
            <w:r w:rsidR="00C12A0E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Pr="00AC5460"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</w:tc>
      </w:tr>
      <w:tr w:rsidR="006C728D" w:rsidRPr="00E82A1C" w14:paraId="3DA966F6" w14:textId="77777777" w:rsidTr="00145BA2">
        <w:trPr>
          <w:trHeight w:val="284"/>
        </w:trPr>
        <w:tc>
          <w:tcPr>
            <w:tcW w:w="144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  <w:shd w:val="clear" w:color="auto" w:fill="auto"/>
          </w:tcPr>
          <w:p w14:paraId="0ACFA3F5" w14:textId="77777777" w:rsidR="006C728D" w:rsidRPr="0084102A" w:rsidRDefault="006C728D" w:rsidP="00EE1FBD">
            <w:pPr>
              <w:spacing w:before="40"/>
              <w:rPr>
                <w:rFonts w:ascii="Arial" w:hAnsi="Arial"/>
                <w:caps/>
                <w:sz w:val="18"/>
                <w:szCs w:val="18"/>
              </w:rPr>
            </w:pPr>
            <w:r w:rsidRPr="0084102A">
              <w:rPr>
                <w:rFonts w:ascii="Arial" w:hAnsi="Arial"/>
                <w:caps/>
                <w:sz w:val="18"/>
                <w:szCs w:val="18"/>
              </w:rPr>
              <w:t>Proj</w:t>
            </w:r>
            <w:r w:rsidR="00760734">
              <w:rPr>
                <w:rFonts w:ascii="Arial" w:hAnsi="Arial"/>
                <w:caps/>
                <w:sz w:val="18"/>
                <w:szCs w:val="18"/>
              </w:rPr>
              <w:t>EKT</w:t>
            </w:r>
            <w:r w:rsidRPr="0084102A">
              <w:rPr>
                <w:rFonts w:ascii="Arial" w:hAnsi="Arial"/>
                <w:caps/>
                <w:sz w:val="18"/>
                <w:szCs w:val="18"/>
              </w:rPr>
              <w:t>. Nr.</w:t>
            </w:r>
          </w:p>
        </w:tc>
        <w:tc>
          <w:tcPr>
            <w:tcW w:w="4733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5AD1B76F" w14:textId="77777777" w:rsidR="006C728D" w:rsidRPr="0084102A" w:rsidRDefault="00AC5460" w:rsidP="009E5E5F">
            <w:pPr>
              <w:spacing w:before="40"/>
              <w:ind w:left="29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N10/</w:t>
            </w:r>
            <w:r w:rsidR="00360AFF">
              <w:rPr>
                <w:rFonts w:ascii="Arial" w:hAnsi="Arial"/>
                <w:sz w:val="18"/>
                <w:szCs w:val="18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="00360AFF">
              <w:rPr>
                <w:rFonts w:ascii="Arial" w:hAnsi="Arial"/>
                <w:sz w:val="18"/>
                <w:szCs w:val="18"/>
              </w:rPr>
              <w:instrText xml:space="preserve"> FORMTEXT </w:instrText>
            </w:r>
            <w:r w:rsidR="00360AFF">
              <w:rPr>
                <w:rFonts w:ascii="Arial" w:hAnsi="Arial"/>
                <w:sz w:val="18"/>
                <w:szCs w:val="18"/>
              </w:rPr>
            </w:r>
            <w:r w:rsidR="00360AFF">
              <w:rPr>
                <w:rFonts w:ascii="Arial" w:hAnsi="Arial"/>
                <w:sz w:val="18"/>
                <w:szCs w:val="18"/>
              </w:rPr>
              <w:fldChar w:fldCharType="separate"/>
            </w:r>
            <w:r w:rsidR="00360AFF">
              <w:rPr>
                <w:rFonts w:ascii="Arial" w:hAnsi="Arial"/>
                <w:sz w:val="18"/>
                <w:szCs w:val="18"/>
              </w:rPr>
              <w:t> </w:t>
            </w:r>
            <w:r w:rsidR="00360AFF">
              <w:rPr>
                <w:rFonts w:ascii="Arial" w:hAnsi="Arial"/>
                <w:sz w:val="18"/>
                <w:szCs w:val="18"/>
              </w:rPr>
              <w:t> </w:t>
            </w:r>
            <w:r w:rsidR="00360AFF">
              <w:rPr>
                <w:rFonts w:ascii="Arial" w:hAnsi="Arial"/>
                <w:sz w:val="18"/>
                <w:szCs w:val="18"/>
              </w:rPr>
              <w:t> </w:t>
            </w:r>
            <w:r w:rsidR="00360AFF">
              <w:rPr>
                <w:rFonts w:ascii="Arial" w:hAnsi="Arial"/>
                <w:sz w:val="18"/>
                <w:szCs w:val="18"/>
              </w:rPr>
              <w:t> </w:t>
            </w:r>
            <w:r w:rsidR="00360AFF">
              <w:rPr>
                <w:rFonts w:ascii="Arial" w:hAnsi="Arial"/>
                <w:sz w:val="18"/>
                <w:szCs w:val="18"/>
              </w:rPr>
              <w:t> </w:t>
            </w:r>
            <w:r w:rsidR="00360AFF">
              <w:rPr>
                <w:rFonts w:ascii="Arial" w:hAnsi="Arial"/>
                <w:sz w:val="18"/>
                <w:szCs w:val="18"/>
              </w:rPr>
              <w:fldChar w:fldCharType="end"/>
            </w:r>
          </w:p>
        </w:tc>
        <w:tc>
          <w:tcPr>
            <w:tcW w:w="112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3A76F777" w14:textId="77777777" w:rsidR="006C728D" w:rsidRPr="0084102A" w:rsidRDefault="006C728D" w:rsidP="00EE1FBD">
            <w:pPr>
              <w:spacing w:before="40"/>
              <w:rPr>
                <w:rFonts w:ascii="Arial" w:hAnsi="Arial"/>
                <w:sz w:val="18"/>
                <w:szCs w:val="18"/>
              </w:rPr>
            </w:pPr>
            <w:r w:rsidRPr="0084102A">
              <w:rPr>
                <w:rFonts w:ascii="Arial" w:hAnsi="Arial"/>
                <w:sz w:val="18"/>
                <w:szCs w:val="18"/>
              </w:rPr>
              <w:t>Aktualisiert</w:t>
            </w:r>
          </w:p>
        </w:tc>
        <w:tc>
          <w:tcPr>
            <w:tcW w:w="1347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0100576B" w14:textId="77777777" w:rsidR="006C728D" w:rsidRPr="0084102A" w:rsidRDefault="006C728D" w:rsidP="0067619C">
            <w:pPr>
              <w:spacing w:before="40"/>
              <w:rPr>
                <w:rFonts w:ascii="Arial" w:hAnsi="Arial"/>
                <w:sz w:val="18"/>
                <w:szCs w:val="18"/>
              </w:rPr>
            </w:pPr>
          </w:p>
        </w:tc>
        <w:tc>
          <w:tcPr>
            <w:tcW w:w="90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0526466B" w14:textId="77777777" w:rsidR="006C728D" w:rsidRPr="00EE1FBD" w:rsidRDefault="00042491" w:rsidP="00EE1FBD">
            <w:pPr>
              <w:spacing w:before="40"/>
              <w:rPr>
                <w:rFonts w:ascii="Arial" w:hAnsi="Arial"/>
                <w:sz w:val="16"/>
                <w:szCs w:val="16"/>
              </w:rPr>
            </w:pPr>
            <w:r w:rsidRPr="00EE1FBD">
              <w:rPr>
                <w:rFonts w:ascii="Arial" w:hAnsi="Arial"/>
                <w:sz w:val="16"/>
                <w:szCs w:val="16"/>
              </w:rPr>
              <w:t>Phase 5</w:t>
            </w:r>
            <w:r w:rsidR="006C728D" w:rsidRPr="00EE1FBD">
              <w:rPr>
                <w:rFonts w:ascii="Arial" w:hAnsi="Arial"/>
                <w:sz w:val="16"/>
                <w:szCs w:val="16"/>
              </w:rPr>
              <w:t xml:space="preserve"> </w:t>
            </w:r>
          </w:p>
        </w:tc>
        <w:tc>
          <w:tcPr>
            <w:tcW w:w="36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2868203C" w14:textId="5891DE50" w:rsidR="006C728D" w:rsidRPr="0084102A" w:rsidRDefault="00FF11FB" w:rsidP="00EE1FBD">
            <w:pPr>
              <w:spacing w:before="40"/>
              <w:rPr>
                <w:rFonts w:ascii="Arial" w:hAnsi="Arial"/>
                <w:sz w:val="18"/>
                <w:szCs w:val="18"/>
              </w:rPr>
            </w:pPr>
            <w:r w:rsidRPr="00AC5460"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AC5460" w:rsidRPr="00AC5460">
              <w:rPr>
                <w:rFonts w:ascii="Arial" w:hAnsi="Arial" w:cs="Arial"/>
                <w:sz w:val="16"/>
                <w:szCs w:val="16"/>
              </w:rPr>
              <w:instrText xml:space="preserve"> FORMCHECKBOX </w:instrText>
            </w:r>
            <w:r w:rsidR="00C12A0E">
              <w:rPr>
                <w:rFonts w:ascii="Arial" w:hAnsi="Arial" w:cs="Arial"/>
                <w:sz w:val="16"/>
                <w:szCs w:val="16"/>
              </w:rPr>
            </w:r>
            <w:r w:rsidR="00C12A0E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Pr="00AC5460"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</w:tc>
      </w:tr>
      <w:tr w:rsidR="00145BA2" w:rsidRPr="00E82A1C" w14:paraId="6D161B2D" w14:textId="77777777" w:rsidTr="002F2EF8">
        <w:trPr>
          <w:trHeight w:val="284"/>
        </w:trPr>
        <w:tc>
          <w:tcPr>
            <w:tcW w:w="6173" w:type="dxa"/>
            <w:gridSpan w:val="2"/>
            <w:tcBorders>
              <w:top w:val="dotted" w:sz="2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26DFB8A8" w14:textId="77777777" w:rsidR="00145BA2" w:rsidRDefault="00145BA2" w:rsidP="00EE1FBD">
            <w:pPr>
              <w:spacing w:before="40"/>
              <w:rPr>
                <w:rFonts w:ascii="Arial" w:hAnsi="Arial"/>
                <w:caps/>
                <w:sz w:val="18"/>
                <w:szCs w:val="18"/>
              </w:rPr>
            </w:pPr>
          </w:p>
          <w:p w14:paraId="6FBBD98C" w14:textId="77777777" w:rsidR="00145BA2" w:rsidRDefault="00145BA2" w:rsidP="00EE1FBD">
            <w:pPr>
              <w:spacing w:before="40"/>
              <w:rPr>
                <w:rFonts w:ascii="Arial" w:hAnsi="Arial"/>
                <w:caps/>
                <w:sz w:val="18"/>
                <w:szCs w:val="18"/>
              </w:rPr>
            </w:pPr>
          </w:p>
          <w:p w14:paraId="1495CBDE" w14:textId="77777777" w:rsidR="00145BA2" w:rsidRDefault="00145BA2" w:rsidP="00EE1FBD">
            <w:pPr>
              <w:spacing w:before="40"/>
              <w:rPr>
                <w:rFonts w:ascii="Arial" w:hAnsi="Arial"/>
                <w:caps/>
                <w:sz w:val="18"/>
                <w:szCs w:val="18"/>
              </w:rPr>
            </w:pPr>
          </w:p>
          <w:p w14:paraId="51BACECD" w14:textId="77777777" w:rsidR="00145BA2" w:rsidRDefault="00145BA2" w:rsidP="00EE1FBD">
            <w:pPr>
              <w:spacing w:before="40"/>
              <w:rPr>
                <w:rFonts w:ascii="Arial" w:hAnsi="Arial"/>
                <w:caps/>
                <w:sz w:val="18"/>
                <w:szCs w:val="18"/>
              </w:rPr>
            </w:pPr>
          </w:p>
          <w:p w14:paraId="069C6F6F" w14:textId="77777777" w:rsidR="00145BA2" w:rsidRPr="00145BA2" w:rsidRDefault="00145BA2" w:rsidP="00145BA2">
            <w:pPr>
              <w:spacing w:before="40"/>
              <w:rPr>
                <w:rFonts w:ascii="Arial" w:hAnsi="Arial"/>
                <w:b/>
                <w:caps/>
                <w:sz w:val="18"/>
                <w:szCs w:val="18"/>
              </w:rPr>
            </w:pPr>
            <w:r w:rsidRPr="00145BA2">
              <w:rPr>
                <w:rFonts w:ascii="Arial" w:hAnsi="Arial"/>
                <w:b/>
                <w:caps/>
                <w:sz w:val="18"/>
                <w:szCs w:val="18"/>
              </w:rPr>
              <w:t>Organigramm</w:t>
            </w:r>
          </w:p>
        </w:tc>
        <w:tc>
          <w:tcPr>
            <w:tcW w:w="1120" w:type="dxa"/>
            <w:tcBorders>
              <w:top w:val="dotted" w:sz="2" w:space="0" w:color="auto"/>
              <w:left w:val="nil"/>
              <w:bottom w:val="nil"/>
              <w:right w:val="nil"/>
            </w:tcBorders>
          </w:tcPr>
          <w:p w14:paraId="3A6BAA73" w14:textId="77777777" w:rsidR="00145BA2" w:rsidRPr="0084102A" w:rsidRDefault="00145BA2" w:rsidP="00EE1FBD">
            <w:pPr>
              <w:spacing w:before="40"/>
              <w:rPr>
                <w:rFonts w:ascii="Arial" w:hAnsi="Arial"/>
                <w:sz w:val="18"/>
                <w:szCs w:val="18"/>
              </w:rPr>
            </w:pPr>
          </w:p>
        </w:tc>
        <w:tc>
          <w:tcPr>
            <w:tcW w:w="1347" w:type="dxa"/>
            <w:tcBorders>
              <w:top w:val="dotted" w:sz="2" w:space="0" w:color="auto"/>
              <w:left w:val="nil"/>
              <w:bottom w:val="nil"/>
              <w:right w:val="nil"/>
            </w:tcBorders>
          </w:tcPr>
          <w:p w14:paraId="4F76CF4C" w14:textId="77777777" w:rsidR="00145BA2" w:rsidRDefault="00145BA2" w:rsidP="0067619C">
            <w:pPr>
              <w:spacing w:before="40"/>
              <w:rPr>
                <w:rFonts w:ascii="Arial" w:hAnsi="Arial"/>
                <w:sz w:val="18"/>
                <w:szCs w:val="18"/>
              </w:rPr>
            </w:pPr>
          </w:p>
        </w:tc>
        <w:tc>
          <w:tcPr>
            <w:tcW w:w="900" w:type="dxa"/>
            <w:tcBorders>
              <w:top w:val="dotted" w:sz="2" w:space="0" w:color="auto"/>
              <w:left w:val="nil"/>
              <w:bottom w:val="nil"/>
              <w:right w:val="nil"/>
            </w:tcBorders>
          </w:tcPr>
          <w:p w14:paraId="1BFB886E" w14:textId="77777777" w:rsidR="00145BA2" w:rsidRPr="00EE1FBD" w:rsidRDefault="00145BA2" w:rsidP="00EE1FBD">
            <w:pPr>
              <w:spacing w:before="40"/>
              <w:rPr>
                <w:rFonts w:ascii="Arial" w:hAnsi="Arial"/>
                <w:sz w:val="16"/>
                <w:szCs w:val="16"/>
              </w:rPr>
            </w:pPr>
          </w:p>
        </w:tc>
        <w:tc>
          <w:tcPr>
            <w:tcW w:w="360" w:type="dxa"/>
            <w:tcBorders>
              <w:top w:val="dotted" w:sz="2" w:space="0" w:color="auto"/>
              <w:left w:val="nil"/>
              <w:bottom w:val="nil"/>
              <w:right w:val="nil"/>
            </w:tcBorders>
          </w:tcPr>
          <w:p w14:paraId="1BAD9411" w14:textId="77777777" w:rsidR="00145BA2" w:rsidRPr="00AC5460" w:rsidRDefault="00145BA2" w:rsidP="00EE1FBD">
            <w:pPr>
              <w:spacing w:before="40"/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14:paraId="041D86BC" w14:textId="77777777" w:rsidR="0021729B" w:rsidRDefault="0021729B" w:rsidP="000074A7">
      <w:pPr>
        <w:rPr>
          <w:rFonts w:ascii="Arial" w:hAnsi="Arial"/>
          <w:caps/>
          <w:sz w:val="18"/>
          <w:szCs w:val="18"/>
        </w:rPr>
      </w:pPr>
    </w:p>
    <w:p w14:paraId="7BC697A9" w14:textId="77777777" w:rsidR="00476BA2" w:rsidRDefault="00476BA2" w:rsidP="000074A7">
      <w:pPr>
        <w:rPr>
          <w:rFonts w:ascii="Arial" w:hAnsi="Arial"/>
          <w:caps/>
          <w:sz w:val="18"/>
          <w:szCs w:val="18"/>
        </w:rPr>
      </w:pPr>
    </w:p>
    <w:p w14:paraId="0CB52589" w14:textId="77777777" w:rsidR="00F77612" w:rsidRDefault="00F77612" w:rsidP="000074A7">
      <w:pPr>
        <w:rPr>
          <w:rFonts w:ascii="Arial" w:hAnsi="Arial"/>
          <w:caps/>
          <w:sz w:val="18"/>
          <w:szCs w:val="18"/>
        </w:rPr>
      </w:pPr>
    </w:p>
    <w:p w14:paraId="1C6DA50E" w14:textId="77777777" w:rsidR="00F77612" w:rsidRDefault="00F77612" w:rsidP="000074A7">
      <w:pPr>
        <w:rPr>
          <w:rFonts w:ascii="Arial" w:hAnsi="Arial"/>
          <w:caps/>
          <w:sz w:val="18"/>
          <w:szCs w:val="18"/>
        </w:rPr>
        <w:sectPr w:rsidR="00F77612" w:rsidSect="00772EC3">
          <w:headerReference w:type="default" r:id="rId8"/>
          <w:footerReference w:type="default" r:id="rId9"/>
          <w:pgSz w:w="11906" w:h="16838"/>
          <w:pgMar w:top="114" w:right="1106" w:bottom="1134" w:left="1417" w:header="708" w:footer="708" w:gutter="0"/>
          <w:cols w:space="708"/>
          <w:docGrid w:linePitch="360"/>
        </w:sectPr>
      </w:pPr>
    </w:p>
    <w:p w14:paraId="3561CAFA" w14:textId="529B1CBE" w:rsidR="00F712B4" w:rsidRDefault="00C12A0E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object w:dxaOrig="11415" w:dyaOrig="10845" w14:anchorId="0AC5F8B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90.75pt;height:467.15pt" o:ole="">
            <v:imagedata r:id="rId10" o:title=""/>
          </v:shape>
          <o:OLEObject Type="Embed" ProgID="Visio.Drawing.15" ShapeID="_x0000_i1029" DrawAspect="Content" ObjectID="_1798633238" r:id="rId11"/>
        </w:object>
      </w:r>
    </w:p>
    <w:p w14:paraId="03B497D7" w14:textId="77777777" w:rsidR="00E82A1C" w:rsidRPr="00CE4E15" w:rsidRDefault="000B3C4B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093A83B6" wp14:editId="24DB9850">
                <wp:simplePos x="0" y="0"/>
                <wp:positionH relativeFrom="column">
                  <wp:posOffset>7501890</wp:posOffset>
                </wp:positionH>
                <wp:positionV relativeFrom="paragraph">
                  <wp:posOffset>2382520</wp:posOffset>
                </wp:positionV>
                <wp:extent cx="2213610" cy="13970"/>
                <wp:effectExtent l="10160" t="6350" r="5080" b="8255"/>
                <wp:wrapNone/>
                <wp:docPr id="1" name="Lin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13610" cy="13970"/>
                        </a:xfrm>
                        <a:prstGeom prst="line">
                          <a:avLst/>
                        </a:prstGeom>
                        <a:noFill/>
                        <a:ln w="3175">
                          <a:solidFill>
                            <a:srgbClr val="00FFFF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3624B54" id="Line 2" o:spid="_x0000_s1026" style="position:absolute;flip:x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90.7pt,187.6pt" to="765pt,188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" strokecolor="aqua" strokeweight=".25pt"/>
            </w:pict>
          </mc:Fallback>
        </mc:AlternateContent>
      </w:r>
    </w:p>
    <w:sectPr w:rsidR="00E82A1C" w:rsidRPr="00CE4E15" w:rsidSect="0021729B">
      <w:type w:val="continuous"/>
      <w:pgSz w:w="11906" w:h="16838"/>
      <w:pgMar w:top="114" w:right="1106" w:bottom="1134" w:left="1417" w:header="708" w:footer="708" w:gutter="0"/>
      <w:cols w:space="708"/>
      <w:formProt w:val="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B455D16" w14:textId="77777777" w:rsidR="00E84BF1" w:rsidRDefault="00E84BF1">
      <w:r>
        <w:separator/>
      </w:r>
    </w:p>
  </w:endnote>
  <w:endnote w:type="continuationSeparator" w:id="0">
    <w:p w14:paraId="78E084F3" w14:textId="77777777" w:rsidR="00E84BF1" w:rsidRDefault="00E84B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-Narrow">
    <w:altName w:val="Arial Narrow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895CE6B" w14:textId="563A02F2" w:rsidR="00E84BF1" w:rsidRPr="00BC5F3E" w:rsidRDefault="00F51657" w:rsidP="00FE68AD">
    <w:pPr>
      <w:pStyle w:val="Fuzeile"/>
      <w:tabs>
        <w:tab w:val="clear" w:pos="4536"/>
        <w:tab w:val="clear" w:pos="9072"/>
        <w:tab w:val="right" w:pos="9360"/>
      </w:tabs>
      <w:rPr>
        <w:rFonts w:ascii="Arial" w:hAnsi="Arial" w:cs="Arial"/>
        <w:sz w:val="12"/>
        <w:szCs w:val="12"/>
      </w:rPr>
    </w:pPr>
    <w:r>
      <w:rPr>
        <w:rFonts w:ascii="Arial" w:hAnsi="Arial" w:cs="Arial"/>
        <w:sz w:val="12"/>
        <w:szCs w:val="12"/>
      </w:rPr>
      <w:t>K1P31_</w:t>
    </w:r>
    <w:r w:rsidR="00E84BF1">
      <w:rPr>
        <w:rFonts w:ascii="Arial" w:hAnsi="Arial" w:cs="Arial"/>
        <w:sz w:val="12"/>
        <w:szCs w:val="12"/>
      </w:rPr>
      <w:t>M</w:t>
    </w:r>
    <w:r w:rsidR="00BC39B3">
      <w:rPr>
        <w:rFonts w:ascii="Arial" w:hAnsi="Arial" w:cs="Arial"/>
        <w:sz w:val="12"/>
        <w:szCs w:val="12"/>
      </w:rPr>
      <w:t>0</w:t>
    </w:r>
    <w:r w:rsidR="009B568E">
      <w:rPr>
        <w:rFonts w:ascii="Arial" w:hAnsi="Arial" w:cs="Arial"/>
        <w:sz w:val="12"/>
        <w:szCs w:val="12"/>
      </w:rPr>
      <w:t>2</w:t>
    </w:r>
    <w:r w:rsidR="00E84BF1">
      <w:rPr>
        <w:rFonts w:ascii="Arial" w:hAnsi="Arial" w:cs="Arial"/>
        <w:sz w:val="12"/>
        <w:szCs w:val="12"/>
      </w:rPr>
      <w:t>d</w:t>
    </w:r>
    <w:r>
      <w:rPr>
        <w:rFonts w:ascii="Arial" w:hAnsi="Arial" w:cs="Arial"/>
        <w:sz w:val="12"/>
        <w:szCs w:val="12"/>
      </w:rPr>
      <w:t>_</w:t>
    </w:r>
    <w:r w:rsidR="00E84BF1">
      <w:rPr>
        <w:rFonts w:ascii="Arial" w:hAnsi="Arial" w:cs="Arial"/>
        <w:sz w:val="12"/>
        <w:szCs w:val="12"/>
      </w:rPr>
      <w:t xml:space="preserve">Organigramm Projektorganisation </w:t>
    </w:r>
    <w:r w:rsidR="005126F3">
      <w:rPr>
        <w:rFonts w:ascii="Arial" w:hAnsi="Arial" w:cs="Arial"/>
        <w:sz w:val="12"/>
        <w:szCs w:val="12"/>
      </w:rPr>
      <w:t xml:space="preserve">ohne </w:t>
    </w:r>
    <w:r w:rsidR="00E84BF1">
      <w:rPr>
        <w:rFonts w:ascii="Arial" w:hAnsi="Arial" w:cs="Arial"/>
        <w:sz w:val="12"/>
        <w:szCs w:val="12"/>
      </w:rPr>
      <w:t xml:space="preserve">PK, </w:t>
    </w:r>
    <w:r w:rsidR="00BB1536">
      <w:rPr>
        <w:rFonts w:ascii="Arial" w:hAnsi="Arial" w:cs="Arial"/>
        <w:sz w:val="12"/>
        <w:szCs w:val="12"/>
      </w:rPr>
      <w:t>01.</w:t>
    </w:r>
    <w:r>
      <w:rPr>
        <w:rFonts w:ascii="Arial" w:hAnsi="Arial" w:cs="Arial"/>
        <w:sz w:val="12"/>
        <w:szCs w:val="12"/>
      </w:rPr>
      <w:t>10</w:t>
    </w:r>
    <w:r w:rsidR="00603428">
      <w:rPr>
        <w:rFonts w:ascii="Arial" w:hAnsi="Arial" w:cs="Arial"/>
        <w:sz w:val="12"/>
        <w:szCs w:val="12"/>
      </w:rPr>
      <w:t>.2024</w:t>
    </w:r>
    <w:r w:rsidR="00BB1536">
      <w:rPr>
        <w:rFonts w:ascii="Arial" w:hAnsi="Arial" w:cs="Arial"/>
        <w:sz w:val="12"/>
        <w:szCs w:val="12"/>
      </w:rPr>
      <w:t>, V</w:t>
    </w:r>
    <w:r w:rsidR="009B568E">
      <w:rPr>
        <w:rFonts w:ascii="Arial" w:hAnsi="Arial" w:cs="Arial"/>
        <w:sz w:val="12"/>
        <w:szCs w:val="12"/>
      </w:rPr>
      <w:t>1</w:t>
    </w:r>
    <w:r w:rsidR="00BB1536">
      <w:rPr>
        <w:rFonts w:ascii="Arial" w:hAnsi="Arial" w:cs="Arial"/>
        <w:sz w:val="12"/>
        <w:szCs w:val="12"/>
      </w:rPr>
      <w:t>.0</w:t>
    </w:r>
    <w:r w:rsidR="00E84BF1" w:rsidRPr="00BC5F3E">
      <w:rPr>
        <w:rFonts w:ascii="Arial" w:hAnsi="Arial" w:cs="Arial"/>
        <w:sz w:val="12"/>
        <w:szCs w:val="12"/>
      </w:rPr>
      <w:tab/>
      <w:t xml:space="preserve">Seite </w:t>
    </w:r>
    <w:r w:rsidR="00FF11FB" w:rsidRPr="00BC5F3E">
      <w:rPr>
        <w:rFonts w:ascii="Arial" w:hAnsi="Arial" w:cs="Arial"/>
        <w:sz w:val="12"/>
        <w:szCs w:val="12"/>
      </w:rPr>
      <w:fldChar w:fldCharType="begin"/>
    </w:r>
    <w:r w:rsidR="00E84BF1" w:rsidRPr="00BC5F3E">
      <w:rPr>
        <w:rFonts w:ascii="Arial" w:hAnsi="Arial" w:cs="Arial"/>
        <w:sz w:val="12"/>
        <w:szCs w:val="12"/>
      </w:rPr>
      <w:instrText xml:space="preserve"> PAGE </w:instrText>
    </w:r>
    <w:r w:rsidR="00FF11FB" w:rsidRPr="00BC5F3E">
      <w:rPr>
        <w:rFonts w:ascii="Arial" w:hAnsi="Arial" w:cs="Arial"/>
        <w:sz w:val="12"/>
        <w:szCs w:val="12"/>
      </w:rPr>
      <w:fldChar w:fldCharType="separate"/>
    </w:r>
    <w:r w:rsidR="00360AFF">
      <w:rPr>
        <w:rFonts w:ascii="Arial" w:hAnsi="Arial" w:cs="Arial"/>
        <w:noProof/>
        <w:sz w:val="12"/>
        <w:szCs w:val="12"/>
      </w:rPr>
      <w:t>1</w:t>
    </w:r>
    <w:r w:rsidR="00FF11FB" w:rsidRPr="00BC5F3E">
      <w:rPr>
        <w:rFonts w:ascii="Arial" w:hAnsi="Arial" w:cs="Arial"/>
        <w:sz w:val="12"/>
        <w:szCs w:val="12"/>
      </w:rPr>
      <w:fldChar w:fldCharType="end"/>
    </w:r>
    <w:r w:rsidR="00E84BF1" w:rsidRPr="00BC5F3E">
      <w:rPr>
        <w:rFonts w:ascii="Arial" w:hAnsi="Arial" w:cs="Arial"/>
        <w:sz w:val="12"/>
        <w:szCs w:val="12"/>
      </w:rPr>
      <w:t xml:space="preserve"> von </w:t>
    </w:r>
    <w:r w:rsidR="00FF11FB" w:rsidRPr="00BC5F3E">
      <w:rPr>
        <w:rFonts w:ascii="Arial" w:hAnsi="Arial" w:cs="Arial"/>
        <w:sz w:val="12"/>
        <w:szCs w:val="12"/>
      </w:rPr>
      <w:fldChar w:fldCharType="begin"/>
    </w:r>
    <w:r w:rsidR="00E84BF1" w:rsidRPr="00BC5F3E">
      <w:rPr>
        <w:rFonts w:ascii="Arial" w:hAnsi="Arial" w:cs="Arial"/>
        <w:sz w:val="12"/>
        <w:szCs w:val="12"/>
      </w:rPr>
      <w:instrText xml:space="preserve"> NUMPAGES </w:instrText>
    </w:r>
    <w:r w:rsidR="00FF11FB" w:rsidRPr="00BC5F3E">
      <w:rPr>
        <w:rFonts w:ascii="Arial" w:hAnsi="Arial" w:cs="Arial"/>
        <w:sz w:val="12"/>
        <w:szCs w:val="12"/>
      </w:rPr>
      <w:fldChar w:fldCharType="separate"/>
    </w:r>
    <w:r w:rsidR="00360AFF">
      <w:rPr>
        <w:rFonts w:ascii="Arial" w:hAnsi="Arial" w:cs="Arial"/>
        <w:noProof/>
        <w:sz w:val="12"/>
        <w:szCs w:val="12"/>
      </w:rPr>
      <w:t>1</w:t>
    </w:r>
    <w:r w:rsidR="00FF11FB" w:rsidRPr="00BC5F3E">
      <w:rPr>
        <w:rFonts w:ascii="Arial" w:hAnsi="Arial" w:cs="Arial"/>
        <w:sz w:val="12"/>
        <w:szCs w:val="12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76EFB93" w14:textId="77777777" w:rsidR="00E84BF1" w:rsidRDefault="00E84BF1">
      <w:r>
        <w:separator/>
      </w:r>
    </w:p>
  </w:footnote>
  <w:footnote w:type="continuationSeparator" w:id="0">
    <w:p w14:paraId="386A1374" w14:textId="77777777" w:rsidR="00E84BF1" w:rsidRDefault="00E84BF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4700" w:type="dxa"/>
      <w:tblInd w:w="-595" w:type="dxa"/>
      <w:tblLayout w:type="fixed"/>
      <w:tblCellMar>
        <w:left w:w="71" w:type="dxa"/>
        <w:right w:w="71" w:type="dxa"/>
      </w:tblCellMar>
      <w:tblLook w:val="01E0" w:firstRow="1" w:lastRow="1" w:firstColumn="1" w:lastColumn="1" w:noHBand="0" w:noVBand="0"/>
    </w:tblPr>
    <w:tblGrid>
      <w:gridCol w:w="4848"/>
      <w:gridCol w:w="9852"/>
    </w:tblGrid>
    <w:tr w:rsidR="00E84BF1" w14:paraId="33D76D67" w14:textId="77777777">
      <w:trPr>
        <w:cantSplit/>
        <w:trHeight w:hRule="exact" w:val="905"/>
      </w:trPr>
      <w:tc>
        <w:tcPr>
          <w:tcW w:w="4848" w:type="dxa"/>
        </w:tcPr>
        <w:p w14:paraId="792853CE" w14:textId="77777777" w:rsidR="00E84BF1" w:rsidRDefault="00896A0B" w:rsidP="00772EC3">
          <w:pPr>
            <w:pStyle w:val="Logo"/>
          </w:pPr>
          <w:r>
            <w:drawing>
              <wp:inline distT="0" distB="0" distL="0" distR="0" wp14:anchorId="185A7550" wp14:editId="61534F35">
                <wp:extent cx="1983740" cy="640080"/>
                <wp:effectExtent l="19050" t="0" r="0" b="0"/>
                <wp:docPr id="2" name="Bild 1" descr="Logo Schweizerische Eidgenossenschaft, Confédération suisse, Confederazione Svizzera, Confederaziun svizra, Swiss Confederatio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Bild 1" descr="Logo Schweizerische Eidgenossenschaft, Confédération suisse, Confederazione Svizzera, Confederaziun svizra, Swiss Confederation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3740" cy="6400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  <w:p w14:paraId="1B23FA94" w14:textId="77777777" w:rsidR="00E84BF1" w:rsidRDefault="00E84BF1" w:rsidP="00772EC3">
          <w:pPr>
            <w:pStyle w:val="CDBLogo"/>
          </w:pPr>
        </w:p>
      </w:tc>
      <w:tc>
        <w:tcPr>
          <w:tcW w:w="9852" w:type="dxa"/>
        </w:tcPr>
        <w:p w14:paraId="4E50B33E" w14:textId="77777777" w:rsidR="00E84BF1" w:rsidRDefault="00E84BF1" w:rsidP="00772EC3">
          <w:pPr>
            <w:pStyle w:val="CDBKopfDept"/>
          </w:pPr>
          <w:r>
            <w:t>Eidgenössisches Finanzdepartement EFD</w:t>
          </w:r>
        </w:p>
        <w:p w14:paraId="08F92333" w14:textId="77777777" w:rsidR="00E84BF1" w:rsidRDefault="00E84BF1" w:rsidP="00772EC3">
          <w:pPr>
            <w:pStyle w:val="CDBKopfFett"/>
          </w:pPr>
          <w:r>
            <w:t>Bundesamt für Bauten und Logistik BBL</w:t>
          </w:r>
        </w:p>
        <w:p w14:paraId="58C80E8D" w14:textId="2C32A3AF" w:rsidR="00E84BF1" w:rsidRDefault="00E84BF1" w:rsidP="00772EC3">
          <w:pPr>
            <w:pStyle w:val="CDBHierarchie"/>
          </w:pPr>
          <w:r>
            <w:t>Bauten</w:t>
          </w:r>
        </w:p>
        <w:p w14:paraId="0DE32BD1" w14:textId="77777777" w:rsidR="00E84BF1" w:rsidRDefault="00E84BF1" w:rsidP="00772EC3">
          <w:pPr>
            <w:pStyle w:val="CDBHierarchie"/>
          </w:pPr>
          <w:r>
            <w:t>Projektmanagement</w:t>
          </w:r>
        </w:p>
        <w:p w14:paraId="5F149650" w14:textId="77777777" w:rsidR="00E84BF1" w:rsidRDefault="00E84BF1" w:rsidP="00772EC3">
          <w:pPr>
            <w:pStyle w:val="CDBHierarchie"/>
          </w:pPr>
        </w:p>
      </w:tc>
    </w:tr>
  </w:tbl>
  <w:p w14:paraId="6A8CE94C" w14:textId="77777777" w:rsidR="00E84BF1" w:rsidRPr="00D71463" w:rsidRDefault="00E84BF1" w:rsidP="00D71463">
    <w:pPr>
      <w:pStyle w:val="Kopfzeile"/>
      <w:tabs>
        <w:tab w:val="clear" w:pos="4536"/>
        <w:tab w:val="clear" w:pos="9072"/>
        <w:tab w:val="left" w:pos="420"/>
        <w:tab w:val="left" w:pos="3600"/>
      </w:tabs>
      <w:ind w:right="-337"/>
      <w:rPr>
        <w:rFonts w:ascii="Helvetica-Narrow" w:hAnsi="Helvetica-Narrow"/>
        <w:color w:val="000000"/>
        <w:sz w:val="16"/>
        <w:szCs w:val="16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4D33D96"/>
    <w:multiLevelType w:val="multilevel"/>
    <w:tmpl w:val="4C444042"/>
    <w:lvl w:ilvl="0">
      <w:start w:val="1"/>
      <w:numFmt w:val="decimal"/>
      <w:lvlText w:val="%1."/>
      <w:lvlJc w:val="left"/>
      <w:pPr>
        <w:tabs>
          <w:tab w:val="num" w:pos="357"/>
        </w:tabs>
        <w:ind w:left="357" w:hanging="360"/>
      </w:pPr>
      <w:rPr>
        <w:rFonts w:hint="default"/>
      </w:rPr>
    </w:lvl>
    <w:lvl w:ilvl="1">
      <w:start w:val="1"/>
      <w:numFmt w:val="decimal"/>
      <w:pStyle w:val="berschrift2"/>
      <w:lvlText w:val="%1.%2."/>
      <w:lvlJc w:val="left"/>
      <w:pPr>
        <w:tabs>
          <w:tab w:val="num" w:pos="789"/>
        </w:tabs>
        <w:ind w:left="789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1"/>
        </w:tabs>
        <w:ind w:left="1221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97"/>
        </w:tabs>
        <w:ind w:left="1725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17"/>
        </w:tabs>
        <w:ind w:left="2229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77"/>
        </w:tabs>
        <w:ind w:left="2733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597"/>
        </w:tabs>
        <w:ind w:left="3237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57"/>
        </w:tabs>
        <w:ind w:left="3741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77"/>
        </w:tabs>
        <w:ind w:left="4317" w:hanging="1440"/>
      </w:pPr>
      <w:rPr>
        <w:rFonts w:hint="default"/>
      </w:rPr>
    </w:lvl>
  </w:abstractNum>
  <w:abstractNum w:abstractNumId="1" w15:restartNumberingAfterBreak="0">
    <w:nsid w:val="4A98618D"/>
    <w:multiLevelType w:val="hybridMultilevel"/>
    <w:tmpl w:val="351E0D5A"/>
    <w:lvl w:ilvl="0" w:tplc="76D09632">
      <w:start w:val="1"/>
      <w:numFmt w:val="bullet"/>
      <w:pStyle w:val="AuzhlungszeichenPunk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FAD06A9"/>
    <w:multiLevelType w:val="hybridMultilevel"/>
    <w:tmpl w:val="528E6AFE"/>
    <w:lvl w:ilvl="0" w:tplc="90268BFC">
      <w:start w:val="1"/>
      <w:numFmt w:val="decimal"/>
      <w:pStyle w:val="berschrift1mitNummerArnarr14fett"/>
      <w:lvlText w:val="%1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1"/>
  </w:num>
  <w:num w:numId="3">
    <w:abstractNumId w:val="1"/>
  </w:num>
  <w:num w:numId="4">
    <w:abstractNumId w:val="2"/>
  </w:num>
  <w:num w:numId="5">
    <w:abstractNumId w:val="0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forms" w:enforcement="1"/>
  <w:defaultTabStop w:val="708"/>
  <w:hyphenationZone w:val="425"/>
  <w:characterSpacingControl w:val="doNotCompress"/>
  <w:hdrShapeDefaults>
    <o:shapedefaults v:ext="edit" spidmax="104449">
      <o:colormru v:ext="edit" colors="#060,#b2b2b2,#5f5f5f,#333,#f60,#0c6,#ff6,yellow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B2D66"/>
    <w:rsid w:val="00000C4D"/>
    <w:rsid w:val="000019D9"/>
    <w:rsid w:val="00002B4A"/>
    <w:rsid w:val="000074A7"/>
    <w:rsid w:val="000105E4"/>
    <w:rsid w:val="000114E8"/>
    <w:rsid w:val="00012E96"/>
    <w:rsid w:val="00014AD2"/>
    <w:rsid w:val="00015121"/>
    <w:rsid w:val="00015580"/>
    <w:rsid w:val="000307CE"/>
    <w:rsid w:val="00031092"/>
    <w:rsid w:val="00042491"/>
    <w:rsid w:val="00043CAF"/>
    <w:rsid w:val="000464E9"/>
    <w:rsid w:val="000513C1"/>
    <w:rsid w:val="000519D1"/>
    <w:rsid w:val="00054620"/>
    <w:rsid w:val="00054EE3"/>
    <w:rsid w:val="000573CC"/>
    <w:rsid w:val="0006328C"/>
    <w:rsid w:val="00067CE4"/>
    <w:rsid w:val="00070A57"/>
    <w:rsid w:val="00072649"/>
    <w:rsid w:val="00073639"/>
    <w:rsid w:val="0007680C"/>
    <w:rsid w:val="00077474"/>
    <w:rsid w:val="00081089"/>
    <w:rsid w:val="00083D00"/>
    <w:rsid w:val="0008495D"/>
    <w:rsid w:val="000853BB"/>
    <w:rsid w:val="00091AB3"/>
    <w:rsid w:val="00094449"/>
    <w:rsid w:val="0009568C"/>
    <w:rsid w:val="000A2FC5"/>
    <w:rsid w:val="000A7C30"/>
    <w:rsid w:val="000B3187"/>
    <w:rsid w:val="000B3841"/>
    <w:rsid w:val="000B3C4B"/>
    <w:rsid w:val="000B7BEF"/>
    <w:rsid w:val="000C3952"/>
    <w:rsid w:val="000D022D"/>
    <w:rsid w:val="000D0EFC"/>
    <w:rsid w:val="000E6722"/>
    <w:rsid w:val="000F1368"/>
    <w:rsid w:val="000F463A"/>
    <w:rsid w:val="00110F67"/>
    <w:rsid w:val="001110D8"/>
    <w:rsid w:val="00115726"/>
    <w:rsid w:val="00115EA9"/>
    <w:rsid w:val="00121E51"/>
    <w:rsid w:val="00124BC8"/>
    <w:rsid w:val="0012532F"/>
    <w:rsid w:val="001270C6"/>
    <w:rsid w:val="00127C01"/>
    <w:rsid w:val="00142199"/>
    <w:rsid w:val="001441FD"/>
    <w:rsid w:val="00145BA2"/>
    <w:rsid w:val="00146E03"/>
    <w:rsid w:val="00147119"/>
    <w:rsid w:val="00150CD5"/>
    <w:rsid w:val="00154515"/>
    <w:rsid w:val="0015475B"/>
    <w:rsid w:val="00154BE2"/>
    <w:rsid w:val="00161D10"/>
    <w:rsid w:val="0016338A"/>
    <w:rsid w:val="001638AB"/>
    <w:rsid w:val="00170249"/>
    <w:rsid w:val="0017180C"/>
    <w:rsid w:val="0017515F"/>
    <w:rsid w:val="00180981"/>
    <w:rsid w:val="00181334"/>
    <w:rsid w:val="00182A39"/>
    <w:rsid w:val="00183529"/>
    <w:rsid w:val="001914A3"/>
    <w:rsid w:val="001914AD"/>
    <w:rsid w:val="00191943"/>
    <w:rsid w:val="00191CDA"/>
    <w:rsid w:val="00191D85"/>
    <w:rsid w:val="0019395E"/>
    <w:rsid w:val="00195347"/>
    <w:rsid w:val="001A46A2"/>
    <w:rsid w:val="001A626B"/>
    <w:rsid w:val="001B4B82"/>
    <w:rsid w:val="001B7519"/>
    <w:rsid w:val="001C123A"/>
    <w:rsid w:val="001C21D3"/>
    <w:rsid w:val="001C6464"/>
    <w:rsid w:val="001C7160"/>
    <w:rsid w:val="001D2A52"/>
    <w:rsid w:val="001D36C5"/>
    <w:rsid w:val="001D49FF"/>
    <w:rsid w:val="001E059E"/>
    <w:rsid w:val="001E0B6A"/>
    <w:rsid w:val="001E3DB1"/>
    <w:rsid w:val="001E78DB"/>
    <w:rsid w:val="001E792E"/>
    <w:rsid w:val="001F0836"/>
    <w:rsid w:val="001F1793"/>
    <w:rsid w:val="001F1FBF"/>
    <w:rsid w:val="001F5C1B"/>
    <w:rsid w:val="001F5E18"/>
    <w:rsid w:val="00200395"/>
    <w:rsid w:val="00204330"/>
    <w:rsid w:val="00205E06"/>
    <w:rsid w:val="00210097"/>
    <w:rsid w:val="00211BC5"/>
    <w:rsid w:val="00212097"/>
    <w:rsid w:val="00216CC6"/>
    <w:rsid w:val="0021729B"/>
    <w:rsid w:val="00221F34"/>
    <w:rsid w:val="00223D4B"/>
    <w:rsid w:val="0023087E"/>
    <w:rsid w:val="00230D29"/>
    <w:rsid w:val="0023206C"/>
    <w:rsid w:val="00233E8B"/>
    <w:rsid w:val="00235361"/>
    <w:rsid w:val="00236650"/>
    <w:rsid w:val="00236A3B"/>
    <w:rsid w:val="00241789"/>
    <w:rsid w:val="00243E5A"/>
    <w:rsid w:val="00253AFE"/>
    <w:rsid w:val="002557C6"/>
    <w:rsid w:val="00257062"/>
    <w:rsid w:val="00263B5E"/>
    <w:rsid w:val="00264045"/>
    <w:rsid w:val="002650CB"/>
    <w:rsid w:val="002653B1"/>
    <w:rsid w:val="002660ED"/>
    <w:rsid w:val="00275937"/>
    <w:rsid w:val="00276B43"/>
    <w:rsid w:val="00277971"/>
    <w:rsid w:val="00280B98"/>
    <w:rsid w:val="0028457F"/>
    <w:rsid w:val="00287BDC"/>
    <w:rsid w:val="00290B50"/>
    <w:rsid w:val="002929CA"/>
    <w:rsid w:val="00294E24"/>
    <w:rsid w:val="002A0508"/>
    <w:rsid w:val="002A4591"/>
    <w:rsid w:val="002A46A2"/>
    <w:rsid w:val="002B11ED"/>
    <w:rsid w:val="002B256A"/>
    <w:rsid w:val="002B4104"/>
    <w:rsid w:val="002C0AA3"/>
    <w:rsid w:val="002C1ECA"/>
    <w:rsid w:val="002C5389"/>
    <w:rsid w:val="002C61C9"/>
    <w:rsid w:val="002D14BF"/>
    <w:rsid w:val="002D1565"/>
    <w:rsid w:val="002D3CEE"/>
    <w:rsid w:val="002D7EC8"/>
    <w:rsid w:val="002E0A13"/>
    <w:rsid w:val="002E1BB9"/>
    <w:rsid w:val="002E6851"/>
    <w:rsid w:val="002F13E6"/>
    <w:rsid w:val="002F19F8"/>
    <w:rsid w:val="002F3985"/>
    <w:rsid w:val="002F3B28"/>
    <w:rsid w:val="002F4F44"/>
    <w:rsid w:val="00300523"/>
    <w:rsid w:val="00300FB1"/>
    <w:rsid w:val="00303049"/>
    <w:rsid w:val="00304C5A"/>
    <w:rsid w:val="003159D3"/>
    <w:rsid w:val="0031790B"/>
    <w:rsid w:val="00317CEF"/>
    <w:rsid w:val="003209D6"/>
    <w:rsid w:val="00321FE1"/>
    <w:rsid w:val="003309BB"/>
    <w:rsid w:val="00332072"/>
    <w:rsid w:val="00332D11"/>
    <w:rsid w:val="00333164"/>
    <w:rsid w:val="00333202"/>
    <w:rsid w:val="0033370B"/>
    <w:rsid w:val="00333D7D"/>
    <w:rsid w:val="00337F9D"/>
    <w:rsid w:val="003412D1"/>
    <w:rsid w:val="00347BC8"/>
    <w:rsid w:val="00351004"/>
    <w:rsid w:val="00352805"/>
    <w:rsid w:val="003556AE"/>
    <w:rsid w:val="0035624E"/>
    <w:rsid w:val="00360AFF"/>
    <w:rsid w:val="00360F5D"/>
    <w:rsid w:val="00364C9F"/>
    <w:rsid w:val="0036613D"/>
    <w:rsid w:val="00373F53"/>
    <w:rsid w:val="003763EB"/>
    <w:rsid w:val="00384D3F"/>
    <w:rsid w:val="003862F1"/>
    <w:rsid w:val="00392B40"/>
    <w:rsid w:val="00394DED"/>
    <w:rsid w:val="00394E27"/>
    <w:rsid w:val="00396803"/>
    <w:rsid w:val="00396E1A"/>
    <w:rsid w:val="003A166E"/>
    <w:rsid w:val="003A2CDA"/>
    <w:rsid w:val="003A44C0"/>
    <w:rsid w:val="003A45F9"/>
    <w:rsid w:val="003A6AD6"/>
    <w:rsid w:val="003B18FA"/>
    <w:rsid w:val="003B3168"/>
    <w:rsid w:val="003B767E"/>
    <w:rsid w:val="003C70D4"/>
    <w:rsid w:val="003C77E8"/>
    <w:rsid w:val="003D06BC"/>
    <w:rsid w:val="003F04FD"/>
    <w:rsid w:val="003F2C89"/>
    <w:rsid w:val="00401DC7"/>
    <w:rsid w:val="0040575F"/>
    <w:rsid w:val="004120D8"/>
    <w:rsid w:val="004131D1"/>
    <w:rsid w:val="00416C79"/>
    <w:rsid w:val="00421273"/>
    <w:rsid w:val="00432559"/>
    <w:rsid w:val="00434C33"/>
    <w:rsid w:val="00437305"/>
    <w:rsid w:val="004406C3"/>
    <w:rsid w:val="00444722"/>
    <w:rsid w:val="004476C1"/>
    <w:rsid w:val="004604CB"/>
    <w:rsid w:val="00460FD4"/>
    <w:rsid w:val="00462608"/>
    <w:rsid w:val="00462C3E"/>
    <w:rsid w:val="00462DAD"/>
    <w:rsid w:val="00463FBC"/>
    <w:rsid w:val="00472410"/>
    <w:rsid w:val="00472EA5"/>
    <w:rsid w:val="004737A0"/>
    <w:rsid w:val="0047395C"/>
    <w:rsid w:val="0047457F"/>
    <w:rsid w:val="00474616"/>
    <w:rsid w:val="004760B5"/>
    <w:rsid w:val="00476BA2"/>
    <w:rsid w:val="00476BBD"/>
    <w:rsid w:val="0048180A"/>
    <w:rsid w:val="00482798"/>
    <w:rsid w:val="00486C8F"/>
    <w:rsid w:val="004877D2"/>
    <w:rsid w:val="00492B33"/>
    <w:rsid w:val="004A0900"/>
    <w:rsid w:val="004A1F21"/>
    <w:rsid w:val="004A4D5E"/>
    <w:rsid w:val="004B0005"/>
    <w:rsid w:val="004B0D77"/>
    <w:rsid w:val="004B4A29"/>
    <w:rsid w:val="004B65F5"/>
    <w:rsid w:val="004C0155"/>
    <w:rsid w:val="004C3034"/>
    <w:rsid w:val="004D2CE5"/>
    <w:rsid w:val="004D435D"/>
    <w:rsid w:val="004D4610"/>
    <w:rsid w:val="004E2F12"/>
    <w:rsid w:val="004F02C8"/>
    <w:rsid w:val="004F09C9"/>
    <w:rsid w:val="004F3105"/>
    <w:rsid w:val="004F4E66"/>
    <w:rsid w:val="0050064E"/>
    <w:rsid w:val="00501903"/>
    <w:rsid w:val="00502F01"/>
    <w:rsid w:val="005048CF"/>
    <w:rsid w:val="005126F3"/>
    <w:rsid w:val="00520C39"/>
    <w:rsid w:val="00523430"/>
    <w:rsid w:val="00524D0F"/>
    <w:rsid w:val="005250C4"/>
    <w:rsid w:val="0052573C"/>
    <w:rsid w:val="00526BBB"/>
    <w:rsid w:val="00527680"/>
    <w:rsid w:val="0053012E"/>
    <w:rsid w:val="00532671"/>
    <w:rsid w:val="00533070"/>
    <w:rsid w:val="00534331"/>
    <w:rsid w:val="00535EB7"/>
    <w:rsid w:val="00537056"/>
    <w:rsid w:val="005448DD"/>
    <w:rsid w:val="00547565"/>
    <w:rsid w:val="005505F3"/>
    <w:rsid w:val="0055062C"/>
    <w:rsid w:val="005517E7"/>
    <w:rsid w:val="0055236F"/>
    <w:rsid w:val="00552603"/>
    <w:rsid w:val="005645D3"/>
    <w:rsid w:val="0056671D"/>
    <w:rsid w:val="005674D4"/>
    <w:rsid w:val="00574187"/>
    <w:rsid w:val="00576A11"/>
    <w:rsid w:val="00583EEA"/>
    <w:rsid w:val="00585E2D"/>
    <w:rsid w:val="00586875"/>
    <w:rsid w:val="00591078"/>
    <w:rsid w:val="005925A5"/>
    <w:rsid w:val="00592FFE"/>
    <w:rsid w:val="0059785F"/>
    <w:rsid w:val="00597C55"/>
    <w:rsid w:val="005A2995"/>
    <w:rsid w:val="005A38FD"/>
    <w:rsid w:val="005A4EB4"/>
    <w:rsid w:val="005C0E17"/>
    <w:rsid w:val="005C1E9C"/>
    <w:rsid w:val="005C6054"/>
    <w:rsid w:val="005D372C"/>
    <w:rsid w:val="005E0546"/>
    <w:rsid w:val="005E11D8"/>
    <w:rsid w:val="005E2CDD"/>
    <w:rsid w:val="005E7783"/>
    <w:rsid w:val="005F0575"/>
    <w:rsid w:val="005F14C0"/>
    <w:rsid w:val="005F4116"/>
    <w:rsid w:val="005F6920"/>
    <w:rsid w:val="005F785F"/>
    <w:rsid w:val="00602182"/>
    <w:rsid w:val="00603428"/>
    <w:rsid w:val="00603FFE"/>
    <w:rsid w:val="006075C0"/>
    <w:rsid w:val="00611A00"/>
    <w:rsid w:val="0062027F"/>
    <w:rsid w:val="00622422"/>
    <w:rsid w:val="0062398D"/>
    <w:rsid w:val="0063063C"/>
    <w:rsid w:val="00633CD7"/>
    <w:rsid w:val="00637296"/>
    <w:rsid w:val="006410BA"/>
    <w:rsid w:val="006433EF"/>
    <w:rsid w:val="006476C0"/>
    <w:rsid w:val="006476C4"/>
    <w:rsid w:val="00650D51"/>
    <w:rsid w:val="006514A1"/>
    <w:rsid w:val="00652B7F"/>
    <w:rsid w:val="006569E9"/>
    <w:rsid w:val="0065752E"/>
    <w:rsid w:val="00662F37"/>
    <w:rsid w:val="0066332D"/>
    <w:rsid w:val="006661E6"/>
    <w:rsid w:val="006674A7"/>
    <w:rsid w:val="00667EE7"/>
    <w:rsid w:val="00671DB4"/>
    <w:rsid w:val="00673637"/>
    <w:rsid w:val="00674F29"/>
    <w:rsid w:val="0067619C"/>
    <w:rsid w:val="00677601"/>
    <w:rsid w:val="00684A00"/>
    <w:rsid w:val="0068672F"/>
    <w:rsid w:val="00687E21"/>
    <w:rsid w:val="00696ABE"/>
    <w:rsid w:val="006A1D4D"/>
    <w:rsid w:val="006A64D3"/>
    <w:rsid w:val="006B0BF7"/>
    <w:rsid w:val="006B48C3"/>
    <w:rsid w:val="006B4D04"/>
    <w:rsid w:val="006B56E7"/>
    <w:rsid w:val="006B635D"/>
    <w:rsid w:val="006B6F7D"/>
    <w:rsid w:val="006C039F"/>
    <w:rsid w:val="006C728D"/>
    <w:rsid w:val="006C79AB"/>
    <w:rsid w:val="006D206A"/>
    <w:rsid w:val="006F4850"/>
    <w:rsid w:val="0070216C"/>
    <w:rsid w:val="00703B1F"/>
    <w:rsid w:val="00704550"/>
    <w:rsid w:val="00705DAF"/>
    <w:rsid w:val="007068C6"/>
    <w:rsid w:val="00714451"/>
    <w:rsid w:val="00723F27"/>
    <w:rsid w:val="0072416D"/>
    <w:rsid w:val="00724736"/>
    <w:rsid w:val="00724889"/>
    <w:rsid w:val="00730AE5"/>
    <w:rsid w:val="00732056"/>
    <w:rsid w:val="007337C7"/>
    <w:rsid w:val="007359BD"/>
    <w:rsid w:val="0073736D"/>
    <w:rsid w:val="00740F20"/>
    <w:rsid w:val="00746006"/>
    <w:rsid w:val="00747E13"/>
    <w:rsid w:val="0075130C"/>
    <w:rsid w:val="00751940"/>
    <w:rsid w:val="00752408"/>
    <w:rsid w:val="00752D29"/>
    <w:rsid w:val="00752DE0"/>
    <w:rsid w:val="00755C63"/>
    <w:rsid w:val="007602B1"/>
    <w:rsid w:val="00760734"/>
    <w:rsid w:val="00760AB7"/>
    <w:rsid w:val="0076406D"/>
    <w:rsid w:val="00764377"/>
    <w:rsid w:val="00765218"/>
    <w:rsid w:val="00765239"/>
    <w:rsid w:val="007663F3"/>
    <w:rsid w:val="00767BBE"/>
    <w:rsid w:val="00767F6E"/>
    <w:rsid w:val="00772A7D"/>
    <w:rsid w:val="00772EC3"/>
    <w:rsid w:val="007746E9"/>
    <w:rsid w:val="00793FF0"/>
    <w:rsid w:val="007967A1"/>
    <w:rsid w:val="00796EED"/>
    <w:rsid w:val="007A153D"/>
    <w:rsid w:val="007A5380"/>
    <w:rsid w:val="007A6CE7"/>
    <w:rsid w:val="007C2F57"/>
    <w:rsid w:val="007C33FE"/>
    <w:rsid w:val="007D19AF"/>
    <w:rsid w:val="007D5504"/>
    <w:rsid w:val="007D75BB"/>
    <w:rsid w:val="007D7D5E"/>
    <w:rsid w:val="007E1482"/>
    <w:rsid w:val="007E4C8B"/>
    <w:rsid w:val="007E6B84"/>
    <w:rsid w:val="007F1BF8"/>
    <w:rsid w:val="007F776B"/>
    <w:rsid w:val="007F7AEB"/>
    <w:rsid w:val="00800769"/>
    <w:rsid w:val="00802A47"/>
    <w:rsid w:val="00803B21"/>
    <w:rsid w:val="0080585A"/>
    <w:rsid w:val="008102B0"/>
    <w:rsid w:val="00810E49"/>
    <w:rsid w:val="00811F88"/>
    <w:rsid w:val="00813914"/>
    <w:rsid w:val="00814DAB"/>
    <w:rsid w:val="0081621A"/>
    <w:rsid w:val="00817427"/>
    <w:rsid w:val="00820F95"/>
    <w:rsid w:val="008210F7"/>
    <w:rsid w:val="00825F93"/>
    <w:rsid w:val="008313D9"/>
    <w:rsid w:val="008353BC"/>
    <w:rsid w:val="008409FE"/>
    <w:rsid w:val="0084102A"/>
    <w:rsid w:val="0084177C"/>
    <w:rsid w:val="00844562"/>
    <w:rsid w:val="0085045E"/>
    <w:rsid w:val="008523C1"/>
    <w:rsid w:val="00853673"/>
    <w:rsid w:val="00862895"/>
    <w:rsid w:val="00871582"/>
    <w:rsid w:val="00874625"/>
    <w:rsid w:val="00882E3A"/>
    <w:rsid w:val="00884944"/>
    <w:rsid w:val="00885743"/>
    <w:rsid w:val="008857C9"/>
    <w:rsid w:val="00885D65"/>
    <w:rsid w:val="0089106D"/>
    <w:rsid w:val="0089532F"/>
    <w:rsid w:val="00896A0B"/>
    <w:rsid w:val="00896D5D"/>
    <w:rsid w:val="008974AC"/>
    <w:rsid w:val="008A395E"/>
    <w:rsid w:val="008A3CC2"/>
    <w:rsid w:val="008A53F9"/>
    <w:rsid w:val="008A5C6E"/>
    <w:rsid w:val="008A6004"/>
    <w:rsid w:val="008B367D"/>
    <w:rsid w:val="008B75AA"/>
    <w:rsid w:val="008B7EEA"/>
    <w:rsid w:val="008C0051"/>
    <w:rsid w:val="008C01BC"/>
    <w:rsid w:val="008C2FCF"/>
    <w:rsid w:val="008C648D"/>
    <w:rsid w:val="008D1D89"/>
    <w:rsid w:val="008D30CF"/>
    <w:rsid w:val="008D3292"/>
    <w:rsid w:val="008D6D13"/>
    <w:rsid w:val="008D770F"/>
    <w:rsid w:val="008E0238"/>
    <w:rsid w:val="008E573C"/>
    <w:rsid w:val="008E7954"/>
    <w:rsid w:val="008F3F17"/>
    <w:rsid w:val="00901FC8"/>
    <w:rsid w:val="0090369C"/>
    <w:rsid w:val="00911470"/>
    <w:rsid w:val="00914269"/>
    <w:rsid w:val="00916351"/>
    <w:rsid w:val="00916950"/>
    <w:rsid w:val="0092045E"/>
    <w:rsid w:val="00940B07"/>
    <w:rsid w:val="0094180F"/>
    <w:rsid w:val="009435B2"/>
    <w:rsid w:val="0094673E"/>
    <w:rsid w:val="00947251"/>
    <w:rsid w:val="00950275"/>
    <w:rsid w:val="009547C5"/>
    <w:rsid w:val="009641C1"/>
    <w:rsid w:val="00966358"/>
    <w:rsid w:val="00966C04"/>
    <w:rsid w:val="009711A4"/>
    <w:rsid w:val="009718CB"/>
    <w:rsid w:val="00981BC2"/>
    <w:rsid w:val="00982495"/>
    <w:rsid w:val="00983E4A"/>
    <w:rsid w:val="00995D23"/>
    <w:rsid w:val="009A0997"/>
    <w:rsid w:val="009A391A"/>
    <w:rsid w:val="009B39F5"/>
    <w:rsid w:val="009B4C8C"/>
    <w:rsid w:val="009B568E"/>
    <w:rsid w:val="009B72D7"/>
    <w:rsid w:val="009C206F"/>
    <w:rsid w:val="009C5206"/>
    <w:rsid w:val="009E0342"/>
    <w:rsid w:val="009E1905"/>
    <w:rsid w:val="009E2B92"/>
    <w:rsid w:val="009E5301"/>
    <w:rsid w:val="009E5E5F"/>
    <w:rsid w:val="009E7E2B"/>
    <w:rsid w:val="009F5329"/>
    <w:rsid w:val="009F55CF"/>
    <w:rsid w:val="009F6FD5"/>
    <w:rsid w:val="00A0070D"/>
    <w:rsid w:val="00A01ACD"/>
    <w:rsid w:val="00A05381"/>
    <w:rsid w:val="00A060A6"/>
    <w:rsid w:val="00A105BC"/>
    <w:rsid w:val="00A13E14"/>
    <w:rsid w:val="00A20170"/>
    <w:rsid w:val="00A2095F"/>
    <w:rsid w:val="00A21E3C"/>
    <w:rsid w:val="00A23853"/>
    <w:rsid w:val="00A246F7"/>
    <w:rsid w:val="00A3094F"/>
    <w:rsid w:val="00A33094"/>
    <w:rsid w:val="00A34054"/>
    <w:rsid w:val="00A34A75"/>
    <w:rsid w:val="00A34D8C"/>
    <w:rsid w:val="00A462D4"/>
    <w:rsid w:val="00A57577"/>
    <w:rsid w:val="00A6022C"/>
    <w:rsid w:val="00A70598"/>
    <w:rsid w:val="00A71BFB"/>
    <w:rsid w:val="00A720AE"/>
    <w:rsid w:val="00A734DC"/>
    <w:rsid w:val="00A745CE"/>
    <w:rsid w:val="00A7578C"/>
    <w:rsid w:val="00A808A2"/>
    <w:rsid w:val="00A81C9E"/>
    <w:rsid w:val="00A82CB8"/>
    <w:rsid w:val="00A835A1"/>
    <w:rsid w:val="00A84204"/>
    <w:rsid w:val="00A84D54"/>
    <w:rsid w:val="00A85095"/>
    <w:rsid w:val="00A85944"/>
    <w:rsid w:val="00A860ED"/>
    <w:rsid w:val="00A92C28"/>
    <w:rsid w:val="00AA191D"/>
    <w:rsid w:val="00AA47EF"/>
    <w:rsid w:val="00AA67FB"/>
    <w:rsid w:val="00AA7A14"/>
    <w:rsid w:val="00AB0362"/>
    <w:rsid w:val="00AB7499"/>
    <w:rsid w:val="00AC4484"/>
    <w:rsid w:val="00AC5460"/>
    <w:rsid w:val="00AC6BDC"/>
    <w:rsid w:val="00AC757B"/>
    <w:rsid w:val="00AD3793"/>
    <w:rsid w:val="00AD5D0C"/>
    <w:rsid w:val="00AD65CB"/>
    <w:rsid w:val="00AE26A3"/>
    <w:rsid w:val="00AE2A05"/>
    <w:rsid w:val="00AE6A12"/>
    <w:rsid w:val="00AF0793"/>
    <w:rsid w:val="00AF1F82"/>
    <w:rsid w:val="00AF2A9D"/>
    <w:rsid w:val="00AF7002"/>
    <w:rsid w:val="00B11A42"/>
    <w:rsid w:val="00B17EFA"/>
    <w:rsid w:val="00B22C60"/>
    <w:rsid w:val="00B264E3"/>
    <w:rsid w:val="00B279B9"/>
    <w:rsid w:val="00B32A16"/>
    <w:rsid w:val="00B333C0"/>
    <w:rsid w:val="00B37EE5"/>
    <w:rsid w:val="00B460CD"/>
    <w:rsid w:val="00B51369"/>
    <w:rsid w:val="00B5334B"/>
    <w:rsid w:val="00B5661D"/>
    <w:rsid w:val="00B63E41"/>
    <w:rsid w:val="00B6569F"/>
    <w:rsid w:val="00B668BE"/>
    <w:rsid w:val="00B713EF"/>
    <w:rsid w:val="00B718F9"/>
    <w:rsid w:val="00B8073F"/>
    <w:rsid w:val="00B82A05"/>
    <w:rsid w:val="00B83869"/>
    <w:rsid w:val="00B841B8"/>
    <w:rsid w:val="00B85D8A"/>
    <w:rsid w:val="00B90B57"/>
    <w:rsid w:val="00BA2802"/>
    <w:rsid w:val="00BA287A"/>
    <w:rsid w:val="00BB1536"/>
    <w:rsid w:val="00BB1A73"/>
    <w:rsid w:val="00BB64A2"/>
    <w:rsid w:val="00BC39B3"/>
    <w:rsid w:val="00BC53F5"/>
    <w:rsid w:val="00BC595F"/>
    <w:rsid w:val="00BC5F3E"/>
    <w:rsid w:val="00BC7B5A"/>
    <w:rsid w:val="00BD0E58"/>
    <w:rsid w:val="00BD2095"/>
    <w:rsid w:val="00BD3369"/>
    <w:rsid w:val="00BD3FEE"/>
    <w:rsid w:val="00BD4162"/>
    <w:rsid w:val="00BD674A"/>
    <w:rsid w:val="00BE05AC"/>
    <w:rsid w:val="00BE39D3"/>
    <w:rsid w:val="00BE5E91"/>
    <w:rsid w:val="00BE6884"/>
    <w:rsid w:val="00BE7619"/>
    <w:rsid w:val="00BE7C4B"/>
    <w:rsid w:val="00BF20D8"/>
    <w:rsid w:val="00BF31F5"/>
    <w:rsid w:val="00BF6FC3"/>
    <w:rsid w:val="00BF7165"/>
    <w:rsid w:val="00C00039"/>
    <w:rsid w:val="00C00274"/>
    <w:rsid w:val="00C04072"/>
    <w:rsid w:val="00C06AD4"/>
    <w:rsid w:val="00C12A0E"/>
    <w:rsid w:val="00C130B4"/>
    <w:rsid w:val="00C15C4C"/>
    <w:rsid w:val="00C17139"/>
    <w:rsid w:val="00C241D2"/>
    <w:rsid w:val="00C271A9"/>
    <w:rsid w:val="00C272A3"/>
    <w:rsid w:val="00C27A58"/>
    <w:rsid w:val="00C3281F"/>
    <w:rsid w:val="00C35992"/>
    <w:rsid w:val="00C41D71"/>
    <w:rsid w:val="00C42818"/>
    <w:rsid w:val="00C44BBD"/>
    <w:rsid w:val="00C508C6"/>
    <w:rsid w:val="00C516DF"/>
    <w:rsid w:val="00C55AB4"/>
    <w:rsid w:val="00C56DA3"/>
    <w:rsid w:val="00C657B9"/>
    <w:rsid w:val="00C70950"/>
    <w:rsid w:val="00C715CA"/>
    <w:rsid w:val="00C73CE2"/>
    <w:rsid w:val="00C765AE"/>
    <w:rsid w:val="00C81864"/>
    <w:rsid w:val="00C81E47"/>
    <w:rsid w:val="00C86D12"/>
    <w:rsid w:val="00C94F7C"/>
    <w:rsid w:val="00C9516D"/>
    <w:rsid w:val="00CA0F50"/>
    <w:rsid w:val="00CA558F"/>
    <w:rsid w:val="00CB2D66"/>
    <w:rsid w:val="00CB39BA"/>
    <w:rsid w:val="00CB40C5"/>
    <w:rsid w:val="00CB466B"/>
    <w:rsid w:val="00CB5B48"/>
    <w:rsid w:val="00CC0CA8"/>
    <w:rsid w:val="00CC4D29"/>
    <w:rsid w:val="00CC6E96"/>
    <w:rsid w:val="00CD2003"/>
    <w:rsid w:val="00CD49E0"/>
    <w:rsid w:val="00CE0C66"/>
    <w:rsid w:val="00CE2873"/>
    <w:rsid w:val="00CE4E15"/>
    <w:rsid w:val="00CE5C3B"/>
    <w:rsid w:val="00CE72A7"/>
    <w:rsid w:val="00CF2729"/>
    <w:rsid w:val="00CF6F87"/>
    <w:rsid w:val="00CF7384"/>
    <w:rsid w:val="00D00A25"/>
    <w:rsid w:val="00D036E9"/>
    <w:rsid w:val="00D06E9B"/>
    <w:rsid w:val="00D0716F"/>
    <w:rsid w:val="00D155E2"/>
    <w:rsid w:val="00D20D1F"/>
    <w:rsid w:val="00D2240A"/>
    <w:rsid w:val="00D25193"/>
    <w:rsid w:val="00D301A8"/>
    <w:rsid w:val="00D33250"/>
    <w:rsid w:val="00D3368D"/>
    <w:rsid w:val="00D338ED"/>
    <w:rsid w:val="00D35D30"/>
    <w:rsid w:val="00D375D6"/>
    <w:rsid w:val="00D40BD6"/>
    <w:rsid w:val="00D42AE6"/>
    <w:rsid w:val="00D45154"/>
    <w:rsid w:val="00D452E9"/>
    <w:rsid w:val="00D46DC9"/>
    <w:rsid w:val="00D4700C"/>
    <w:rsid w:val="00D474B0"/>
    <w:rsid w:val="00D566BE"/>
    <w:rsid w:val="00D6396E"/>
    <w:rsid w:val="00D70701"/>
    <w:rsid w:val="00D71463"/>
    <w:rsid w:val="00D73669"/>
    <w:rsid w:val="00D835A1"/>
    <w:rsid w:val="00D91909"/>
    <w:rsid w:val="00D937FB"/>
    <w:rsid w:val="00D9582F"/>
    <w:rsid w:val="00D96351"/>
    <w:rsid w:val="00D96DEF"/>
    <w:rsid w:val="00DA1833"/>
    <w:rsid w:val="00DA2D10"/>
    <w:rsid w:val="00DA3344"/>
    <w:rsid w:val="00DA4236"/>
    <w:rsid w:val="00DA5561"/>
    <w:rsid w:val="00DA5A23"/>
    <w:rsid w:val="00DA653A"/>
    <w:rsid w:val="00DA6FBE"/>
    <w:rsid w:val="00DB0189"/>
    <w:rsid w:val="00DB21A0"/>
    <w:rsid w:val="00DB48F0"/>
    <w:rsid w:val="00DB4BFF"/>
    <w:rsid w:val="00DB7029"/>
    <w:rsid w:val="00DC0261"/>
    <w:rsid w:val="00DC2359"/>
    <w:rsid w:val="00DC7415"/>
    <w:rsid w:val="00DE65E8"/>
    <w:rsid w:val="00DF01EB"/>
    <w:rsid w:val="00DF25E0"/>
    <w:rsid w:val="00DF4F9F"/>
    <w:rsid w:val="00DF672C"/>
    <w:rsid w:val="00DF69DF"/>
    <w:rsid w:val="00DF78B4"/>
    <w:rsid w:val="00E00C9D"/>
    <w:rsid w:val="00E01A2A"/>
    <w:rsid w:val="00E01E1A"/>
    <w:rsid w:val="00E05CF1"/>
    <w:rsid w:val="00E07BE6"/>
    <w:rsid w:val="00E20725"/>
    <w:rsid w:val="00E20E53"/>
    <w:rsid w:val="00E213A1"/>
    <w:rsid w:val="00E30FC9"/>
    <w:rsid w:val="00E349CA"/>
    <w:rsid w:val="00E41E76"/>
    <w:rsid w:val="00E42AA5"/>
    <w:rsid w:val="00E45E7D"/>
    <w:rsid w:val="00E47E3A"/>
    <w:rsid w:val="00E50C04"/>
    <w:rsid w:val="00E5291F"/>
    <w:rsid w:val="00E62EA1"/>
    <w:rsid w:val="00E64326"/>
    <w:rsid w:val="00E668F1"/>
    <w:rsid w:val="00E67683"/>
    <w:rsid w:val="00E7296F"/>
    <w:rsid w:val="00E77A82"/>
    <w:rsid w:val="00E82A1C"/>
    <w:rsid w:val="00E82EFD"/>
    <w:rsid w:val="00E83BA6"/>
    <w:rsid w:val="00E84345"/>
    <w:rsid w:val="00E848C6"/>
    <w:rsid w:val="00E84BF1"/>
    <w:rsid w:val="00E85065"/>
    <w:rsid w:val="00E91A24"/>
    <w:rsid w:val="00E91F5D"/>
    <w:rsid w:val="00E94435"/>
    <w:rsid w:val="00EA0DC0"/>
    <w:rsid w:val="00EA436D"/>
    <w:rsid w:val="00EA6223"/>
    <w:rsid w:val="00EB0ECB"/>
    <w:rsid w:val="00EB5203"/>
    <w:rsid w:val="00EC21A6"/>
    <w:rsid w:val="00EC3A62"/>
    <w:rsid w:val="00EC422B"/>
    <w:rsid w:val="00EC7081"/>
    <w:rsid w:val="00EC7F64"/>
    <w:rsid w:val="00ED013C"/>
    <w:rsid w:val="00ED02B4"/>
    <w:rsid w:val="00ED389A"/>
    <w:rsid w:val="00ED6625"/>
    <w:rsid w:val="00ED6792"/>
    <w:rsid w:val="00EE18A6"/>
    <w:rsid w:val="00EE1FBD"/>
    <w:rsid w:val="00EE6CAA"/>
    <w:rsid w:val="00EF4ABD"/>
    <w:rsid w:val="00F02EA2"/>
    <w:rsid w:val="00F034DF"/>
    <w:rsid w:val="00F058B7"/>
    <w:rsid w:val="00F1041C"/>
    <w:rsid w:val="00F10F80"/>
    <w:rsid w:val="00F16614"/>
    <w:rsid w:val="00F17F9F"/>
    <w:rsid w:val="00F20644"/>
    <w:rsid w:val="00F20B0C"/>
    <w:rsid w:val="00F23268"/>
    <w:rsid w:val="00F24AE8"/>
    <w:rsid w:val="00F26003"/>
    <w:rsid w:val="00F278CE"/>
    <w:rsid w:val="00F3118F"/>
    <w:rsid w:val="00F3336C"/>
    <w:rsid w:val="00F35BED"/>
    <w:rsid w:val="00F367B8"/>
    <w:rsid w:val="00F41B00"/>
    <w:rsid w:val="00F425DA"/>
    <w:rsid w:val="00F43039"/>
    <w:rsid w:val="00F51657"/>
    <w:rsid w:val="00F52B66"/>
    <w:rsid w:val="00F53B08"/>
    <w:rsid w:val="00F5721A"/>
    <w:rsid w:val="00F61F96"/>
    <w:rsid w:val="00F70D70"/>
    <w:rsid w:val="00F712B4"/>
    <w:rsid w:val="00F7150D"/>
    <w:rsid w:val="00F72C41"/>
    <w:rsid w:val="00F7387D"/>
    <w:rsid w:val="00F74402"/>
    <w:rsid w:val="00F75A74"/>
    <w:rsid w:val="00F77612"/>
    <w:rsid w:val="00F8085F"/>
    <w:rsid w:val="00F81666"/>
    <w:rsid w:val="00F81BBB"/>
    <w:rsid w:val="00F83962"/>
    <w:rsid w:val="00F83C43"/>
    <w:rsid w:val="00F8454F"/>
    <w:rsid w:val="00F85DB8"/>
    <w:rsid w:val="00F86A26"/>
    <w:rsid w:val="00F91A1C"/>
    <w:rsid w:val="00F920FE"/>
    <w:rsid w:val="00F923C6"/>
    <w:rsid w:val="00F93C3E"/>
    <w:rsid w:val="00F97614"/>
    <w:rsid w:val="00FA2562"/>
    <w:rsid w:val="00FA364D"/>
    <w:rsid w:val="00FA36DD"/>
    <w:rsid w:val="00FA4183"/>
    <w:rsid w:val="00FA5B1F"/>
    <w:rsid w:val="00FA6512"/>
    <w:rsid w:val="00FB0C94"/>
    <w:rsid w:val="00FB5FBF"/>
    <w:rsid w:val="00FB6D15"/>
    <w:rsid w:val="00FC2725"/>
    <w:rsid w:val="00FC300D"/>
    <w:rsid w:val="00FC41F3"/>
    <w:rsid w:val="00FC4DAC"/>
    <w:rsid w:val="00FC5B69"/>
    <w:rsid w:val="00FC7111"/>
    <w:rsid w:val="00FC7E11"/>
    <w:rsid w:val="00FD0B75"/>
    <w:rsid w:val="00FD2CB7"/>
    <w:rsid w:val="00FD3F13"/>
    <w:rsid w:val="00FE2DEB"/>
    <w:rsid w:val="00FE4C10"/>
    <w:rsid w:val="00FE68AD"/>
    <w:rsid w:val="00FF11FB"/>
    <w:rsid w:val="00FF185A"/>
    <w:rsid w:val="00FF43C9"/>
    <w:rsid w:val="00FF6104"/>
    <w:rsid w:val="00FF63F4"/>
    <w:rsid w:val="00FF66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4449">
      <o:colormru v:ext="edit" colors="#060,#b2b2b2,#5f5f5f,#333,#f60,#0c6,#ff6,yellow"/>
    </o:shapedefaults>
    <o:shapelayout v:ext="edit">
      <o:idmap v:ext="edit" data="1"/>
    </o:shapelayout>
  </w:shapeDefaults>
  <w:decimalSymbol w:val="."/>
  <w:listSeparator w:val=";"/>
  <w14:docId w14:val="689B20ED"/>
  <w15:docId w15:val="{CE199AC6-54AC-4CE2-BD38-03D939C377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de-CH" w:eastAsia="de-CH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aliases w:val="Ar narr 12"/>
    <w:qFormat/>
    <w:rsid w:val="007746E9"/>
    <w:rPr>
      <w:rFonts w:ascii="Arial Narrow" w:hAnsi="Arial Narrow"/>
      <w:sz w:val="24"/>
      <w:szCs w:val="24"/>
    </w:rPr>
  </w:style>
  <w:style w:type="paragraph" w:styleId="berschrift1">
    <w:name w:val="heading 1"/>
    <w:aliases w:val="Überschrift 1 / Ohne Nummer"/>
    <w:basedOn w:val="Standard"/>
    <w:next w:val="Standard"/>
    <w:qFormat/>
    <w:rsid w:val="00463FBC"/>
    <w:pPr>
      <w:keepNext/>
      <w:spacing w:before="240" w:after="60"/>
      <w:outlineLvl w:val="0"/>
    </w:pPr>
    <w:rPr>
      <w:rFonts w:cs="Arial"/>
      <w:b/>
      <w:bCs/>
      <w:kern w:val="32"/>
      <w:sz w:val="28"/>
      <w:szCs w:val="32"/>
    </w:rPr>
  </w:style>
  <w:style w:type="paragraph" w:styleId="berschrift2">
    <w:name w:val="heading 2"/>
    <w:aliases w:val="Nummer,arr narr 12 fett"/>
    <w:basedOn w:val="Standard"/>
    <w:next w:val="Standard"/>
    <w:autoRedefine/>
    <w:qFormat/>
    <w:rsid w:val="00703B1F"/>
    <w:pPr>
      <w:keepNext/>
      <w:numPr>
        <w:ilvl w:val="1"/>
        <w:numId w:val="6"/>
      </w:numPr>
      <w:spacing w:before="240" w:after="60"/>
      <w:outlineLvl w:val="1"/>
    </w:pPr>
    <w:rPr>
      <w:rFonts w:cs="Arial"/>
      <w:bCs/>
      <w:iCs/>
      <w:szCs w:val="28"/>
    </w:rPr>
  </w:style>
  <w:style w:type="paragraph" w:styleId="berschrift3">
    <w:name w:val="heading 3"/>
    <w:aliases w:val="Arrial narrow fett"/>
    <w:basedOn w:val="Standard"/>
    <w:next w:val="Standard"/>
    <w:qFormat/>
    <w:rsid w:val="008A3CC2"/>
    <w:pPr>
      <w:keepNext/>
      <w:spacing w:before="240" w:after="60"/>
      <w:outlineLvl w:val="2"/>
    </w:pPr>
    <w:rPr>
      <w:rFonts w:cs="Arial"/>
      <w:b/>
      <w:bCs/>
      <w:szCs w:val="26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AuzhlungszeichenPunkt">
    <w:name w:val="Auzählungszeichen Punkt"/>
    <w:basedOn w:val="Standard"/>
    <w:autoRedefine/>
    <w:rsid w:val="00333202"/>
    <w:pPr>
      <w:numPr>
        <w:numId w:val="3"/>
      </w:numPr>
      <w:tabs>
        <w:tab w:val="left" w:pos="2340"/>
      </w:tabs>
    </w:pPr>
  </w:style>
  <w:style w:type="paragraph" w:customStyle="1" w:styleId="berschrift1mitNummerArnarr14fett">
    <w:name w:val="Überschrift 1 mit Nummer / Ar narr 14 fett"/>
    <w:basedOn w:val="berschrift1"/>
    <w:rsid w:val="00463FBC"/>
    <w:pPr>
      <w:numPr>
        <w:numId w:val="4"/>
      </w:numPr>
    </w:pPr>
    <w:rPr>
      <w:b w:val="0"/>
    </w:rPr>
  </w:style>
  <w:style w:type="paragraph" w:customStyle="1" w:styleId="StandartAbsatzEinz1cmArrnarr12">
    <w:name w:val="Standart Absatz Einz 1cm / Arr narr 12"/>
    <w:basedOn w:val="Standard"/>
    <w:autoRedefine/>
    <w:rsid w:val="00552603"/>
    <w:pPr>
      <w:ind w:left="567"/>
    </w:pPr>
    <w:rPr>
      <w:b/>
    </w:rPr>
  </w:style>
  <w:style w:type="table" w:styleId="Tabellenraster">
    <w:name w:val="Table Grid"/>
    <w:basedOn w:val="NormaleTabelle"/>
    <w:rsid w:val="0006328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prechblasentext">
    <w:name w:val="Balloon Text"/>
    <w:basedOn w:val="Standard"/>
    <w:semiHidden/>
    <w:rsid w:val="00A82CB8"/>
    <w:rPr>
      <w:rFonts w:ascii="Tahoma" w:hAnsi="Tahoma" w:cs="Tahoma"/>
      <w:sz w:val="16"/>
      <w:szCs w:val="16"/>
    </w:rPr>
  </w:style>
  <w:style w:type="paragraph" w:styleId="Kopfzeile">
    <w:name w:val="header"/>
    <w:basedOn w:val="Standard"/>
    <w:rsid w:val="00E07BE6"/>
    <w:pPr>
      <w:tabs>
        <w:tab w:val="center" w:pos="4536"/>
        <w:tab w:val="right" w:pos="9072"/>
      </w:tabs>
    </w:pPr>
  </w:style>
  <w:style w:type="paragraph" w:styleId="Fuzeile">
    <w:name w:val="footer"/>
    <w:basedOn w:val="Standard"/>
    <w:rsid w:val="00E07BE6"/>
    <w:pPr>
      <w:tabs>
        <w:tab w:val="center" w:pos="4536"/>
        <w:tab w:val="right" w:pos="9072"/>
      </w:tabs>
    </w:pPr>
  </w:style>
  <w:style w:type="paragraph" w:styleId="Dokumentstruktur">
    <w:name w:val="Document Map"/>
    <w:basedOn w:val="Standard"/>
    <w:semiHidden/>
    <w:rsid w:val="00B264E3"/>
    <w:pPr>
      <w:shd w:val="clear" w:color="auto" w:fill="000080"/>
    </w:pPr>
    <w:rPr>
      <w:rFonts w:ascii="Tahoma" w:hAnsi="Tahoma" w:cs="Tahoma"/>
    </w:rPr>
  </w:style>
  <w:style w:type="table" w:styleId="TabelleEinfach3">
    <w:name w:val="Table Simple 3"/>
    <w:basedOn w:val="NormaleTabelle"/>
    <w:rsid w:val="005517E7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customStyle="1" w:styleId="CDBLogo">
    <w:name w:val="CDB_Logo"/>
    <w:rsid w:val="00772EC3"/>
    <w:rPr>
      <w:rFonts w:ascii="Arial" w:hAnsi="Arial"/>
      <w:noProof/>
      <w:sz w:val="15"/>
    </w:rPr>
  </w:style>
  <w:style w:type="paragraph" w:customStyle="1" w:styleId="CDBKopfDept">
    <w:name w:val="CDB_KopfDept"/>
    <w:basedOn w:val="Standard"/>
    <w:rsid w:val="00772EC3"/>
    <w:pPr>
      <w:suppressAutoHyphens/>
      <w:spacing w:after="100" w:line="200" w:lineRule="exact"/>
    </w:pPr>
    <w:rPr>
      <w:rFonts w:ascii="Arial" w:hAnsi="Arial"/>
      <w:noProof/>
      <w:sz w:val="15"/>
      <w:szCs w:val="20"/>
    </w:rPr>
  </w:style>
  <w:style w:type="paragraph" w:customStyle="1" w:styleId="CDBKopfFett">
    <w:name w:val="CDB_KopfFett"/>
    <w:basedOn w:val="Standard"/>
    <w:rsid w:val="00772EC3"/>
    <w:pPr>
      <w:suppressAutoHyphens/>
      <w:spacing w:line="200" w:lineRule="exact"/>
    </w:pPr>
    <w:rPr>
      <w:rFonts w:ascii="Arial" w:hAnsi="Arial"/>
      <w:b/>
      <w:noProof/>
      <w:sz w:val="15"/>
      <w:szCs w:val="20"/>
    </w:rPr>
  </w:style>
  <w:style w:type="paragraph" w:customStyle="1" w:styleId="CDBHierarchie">
    <w:name w:val="CDB_Hierarchie"/>
    <w:basedOn w:val="Kopfzeile"/>
    <w:rsid w:val="00772EC3"/>
    <w:pPr>
      <w:tabs>
        <w:tab w:val="clear" w:pos="4536"/>
        <w:tab w:val="clear" w:pos="9072"/>
      </w:tabs>
      <w:suppressAutoHyphens/>
      <w:spacing w:line="200" w:lineRule="exact"/>
    </w:pPr>
    <w:rPr>
      <w:rFonts w:ascii="Arial" w:hAnsi="Arial"/>
      <w:noProof/>
      <w:sz w:val="15"/>
      <w:szCs w:val="20"/>
    </w:rPr>
  </w:style>
  <w:style w:type="paragraph" w:customStyle="1" w:styleId="Logo">
    <w:name w:val="Logo"/>
    <w:rsid w:val="00772EC3"/>
    <w:rPr>
      <w:rFonts w:ascii="Arial" w:hAnsi="Arial"/>
      <w:noProof/>
      <w:sz w:val="1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C4D1272-0B44-440B-B3FC-FBE14B3F8F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26</Words>
  <Characters>318</Characters>
  <Application>Microsoft Office Word</Application>
  <DocSecurity>0</DocSecurity>
  <Lines>2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Organigramm Word zeichnen</vt:lpstr>
    </vt:vector>
  </TitlesOfParts>
  <Company>Privat</Company>
  <LinksUpToDate>false</LinksUpToDate>
  <CharactersWithSpaces>3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rganigramm Word zeichnen</dc:title>
  <dc:creator>U80701969</dc:creator>
  <cp:lastModifiedBy>Schwarz Monika BBL</cp:lastModifiedBy>
  <cp:revision>9</cp:revision>
  <cp:lastPrinted>2019-07-19T12:02:00Z</cp:lastPrinted>
  <dcterms:created xsi:type="dcterms:W3CDTF">2023-01-20T14:15:00Z</dcterms:created>
  <dcterms:modified xsi:type="dcterms:W3CDTF">2025-01-17T14:34:00Z</dcterms:modified>
</cp:coreProperties>
</file>